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B5F0F1" w14:textId="77777777" w:rsidR="00DD3FB3" w:rsidRDefault="00DD3FB3">
      <w:pPr>
        <w:rPr>
          <w:rFonts w:eastAsia="微软雅黑"/>
        </w:rPr>
      </w:pPr>
    </w:p>
    <w:p w14:paraId="48E932C7" w14:textId="77777777"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</w:t>
      </w:r>
      <w:proofErr w:type="gramStart"/>
      <w:r>
        <w:rPr>
          <w:rFonts w:hint="eastAsia"/>
          <w:sz w:val="52"/>
          <w:szCs w:val="52"/>
        </w:rPr>
        <w:t>睦</w:t>
      </w:r>
      <w:proofErr w:type="gramEnd"/>
      <w:r>
        <w:rPr>
          <w:rFonts w:hint="eastAsia"/>
          <w:sz w:val="52"/>
          <w:szCs w:val="52"/>
        </w:rPr>
        <w:t>新材料</w:t>
      </w:r>
      <w:r w:rsidRPr="00AE2C22">
        <w:rPr>
          <w:rFonts w:hint="eastAsia"/>
          <w:sz w:val="52"/>
          <w:szCs w:val="52"/>
        </w:rPr>
        <w:t>股份有限公司</w:t>
      </w:r>
    </w:p>
    <w:p w14:paraId="354DE56B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14:paraId="08670DA5" w14:textId="77777777"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14:paraId="74832943" w14:textId="77777777"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14:paraId="66D2E3A0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14:paraId="43736DBB" w14:textId="77777777"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14:paraId="3E457B65" w14:textId="77777777"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14:paraId="0A9BB114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1E50883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A843E91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5E610442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4AED5209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D70F8FE" w14:textId="77777777" w:rsidR="00DD3FB3" w:rsidRDefault="00DD3FB3">
      <w:pPr>
        <w:rPr>
          <w:rFonts w:eastAsia="微软雅黑"/>
          <w:snapToGrid w:val="0"/>
          <w:color w:val="FF0000"/>
        </w:rPr>
      </w:pPr>
    </w:p>
    <w:p w14:paraId="420CD3F5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12C33E0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17CED1FF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745AF143" w14:textId="77777777"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5FE68392" w14:textId="77777777" w:rsidR="00DD3FB3" w:rsidRDefault="00DD3FB3">
      <w:pPr>
        <w:widowControl/>
        <w:jc w:val="left"/>
        <w:rPr>
          <w:rFonts w:eastAsia="微软雅黑"/>
          <w:b/>
          <w:bCs/>
        </w:rPr>
      </w:pPr>
    </w:p>
    <w:p w14:paraId="295273BF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5B2F3BF4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3E1BEA1D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4FF138A5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7416F12C" w14:textId="77777777" w:rsidR="00DD3FB3" w:rsidRDefault="00DD3FB3">
      <w:pPr>
        <w:rPr>
          <w:rFonts w:eastAsia="微软雅黑"/>
        </w:rPr>
      </w:pPr>
    </w:p>
    <w:p w14:paraId="2F2F2005" w14:textId="77777777" w:rsidR="00DD3FB3" w:rsidRDefault="00DD3FB3">
      <w:pPr>
        <w:widowControl/>
        <w:jc w:val="left"/>
        <w:rPr>
          <w:rFonts w:eastAsia="微软雅黑"/>
        </w:rPr>
      </w:pPr>
    </w:p>
    <w:p w14:paraId="3DEC1D2F" w14:textId="77777777"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262864D9" w14:textId="77777777"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55"/>
        <w:gridCol w:w="3037"/>
        <w:gridCol w:w="3910"/>
      </w:tblGrid>
      <w:tr w:rsidR="003209C2" w:rsidRPr="003209C2" w14:paraId="0BC96518" w14:textId="77777777" w:rsidTr="007F2854">
        <w:trPr>
          <w:trHeight w:val="547"/>
        </w:trPr>
        <w:tc>
          <w:tcPr>
            <w:tcW w:w="1384" w:type="dxa"/>
            <w:vAlign w:val="center"/>
          </w:tcPr>
          <w:p w14:paraId="76B1AB5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14:paraId="19068ED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14:paraId="2BA248A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14:paraId="12A6B70E" w14:textId="77777777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14:paraId="4837EEF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14:paraId="24D711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C3ABE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308091D" w14:textId="77777777" w:rsidTr="007F2854">
        <w:trPr>
          <w:trHeight w:val="842"/>
        </w:trPr>
        <w:tc>
          <w:tcPr>
            <w:tcW w:w="1384" w:type="dxa"/>
            <w:vMerge/>
            <w:vAlign w:val="center"/>
          </w:tcPr>
          <w:p w14:paraId="20C94A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65386C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096C4C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14:paraId="12229131" w14:textId="77777777" w:rsidTr="007F2854">
        <w:trPr>
          <w:trHeight w:val="826"/>
        </w:trPr>
        <w:tc>
          <w:tcPr>
            <w:tcW w:w="1384" w:type="dxa"/>
            <w:vMerge/>
          </w:tcPr>
          <w:p w14:paraId="1652A349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B4EE3D5" w14:textId="77777777"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C876B0D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E812D5F" w14:textId="77777777" w:rsidTr="007F2854">
        <w:trPr>
          <w:trHeight w:val="826"/>
        </w:trPr>
        <w:tc>
          <w:tcPr>
            <w:tcW w:w="1384" w:type="dxa"/>
            <w:vMerge/>
          </w:tcPr>
          <w:p w14:paraId="5328B28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5B54F76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5A4CE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87B04F0" w14:textId="77777777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14:paraId="3CB68A4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14:paraId="41E2931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C31AB0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6BF55C" w14:textId="77777777" w:rsidTr="007F2854">
        <w:trPr>
          <w:trHeight w:val="848"/>
        </w:trPr>
        <w:tc>
          <w:tcPr>
            <w:tcW w:w="1384" w:type="dxa"/>
            <w:vMerge/>
          </w:tcPr>
          <w:p w14:paraId="727913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9DCA57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0C5056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852111" w14:textId="77777777" w:rsidTr="007F2854">
        <w:trPr>
          <w:trHeight w:val="832"/>
        </w:trPr>
        <w:tc>
          <w:tcPr>
            <w:tcW w:w="1384" w:type="dxa"/>
            <w:vMerge/>
          </w:tcPr>
          <w:p w14:paraId="55B0C12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8EFFE2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9F6862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45E2A428" w14:textId="77777777" w:rsidTr="007F2854">
        <w:trPr>
          <w:trHeight w:val="702"/>
        </w:trPr>
        <w:tc>
          <w:tcPr>
            <w:tcW w:w="1384" w:type="dxa"/>
            <w:vMerge/>
          </w:tcPr>
          <w:p w14:paraId="1B526B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3E0F47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80E410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FF74FD0" w14:textId="77777777" w:rsidTr="007F2854">
        <w:trPr>
          <w:trHeight w:val="698"/>
        </w:trPr>
        <w:tc>
          <w:tcPr>
            <w:tcW w:w="1384" w:type="dxa"/>
            <w:vMerge/>
          </w:tcPr>
          <w:p w14:paraId="22C065D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A10356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ADEC9F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6AE957FB" w14:textId="77777777" w:rsidTr="007F2854">
        <w:trPr>
          <w:trHeight w:val="547"/>
        </w:trPr>
        <w:tc>
          <w:tcPr>
            <w:tcW w:w="1384" w:type="dxa"/>
            <w:vMerge/>
          </w:tcPr>
          <w:p w14:paraId="4DBDD03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5EA300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441C9D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E027857" w14:textId="77777777" w:rsidTr="007F2854">
        <w:trPr>
          <w:trHeight w:val="547"/>
        </w:trPr>
        <w:tc>
          <w:tcPr>
            <w:tcW w:w="1384" w:type="dxa"/>
            <w:vMerge/>
          </w:tcPr>
          <w:p w14:paraId="14E1235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1C15442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6E36E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2915BA6" w14:textId="77777777" w:rsidTr="007F2854">
        <w:trPr>
          <w:trHeight w:val="547"/>
        </w:trPr>
        <w:tc>
          <w:tcPr>
            <w:tcW w:w="1384" w:type="dxa"/>
            <w:vMerge/>
          </w:tcPr>
          <w:p w14:paraId="0FCF665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294FA8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85CFE3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8C8FF84" w14:textId="77777777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14:paraId="0D75B6B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14:paraId="77EF41E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30C10AD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F499883" w14:textId="77777777" w:rsidTr="007F2854">
        <w:trPr>
          <w:trHeight w:val="547"/>
        </w:trPr>
        <w:tc>
          <w:tcPr>
            <w:tcW w:w="1384" w:type="dxa"/>
            <w:vMerge/>
          </w:tcPr>
          <w:p w14:paraId="51FF540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B46775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5C26C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E3316C2" w14:textId="77777777" w:rsidTr="007F2854">
        <w:trPr>
          <w:trHeight w:val="547"/>
        </w:trPr>
        <w:tc>
          <w:tcPr>
            <w:tcW w:w="1384" w:type="dxa"/>
            <w:vMerge/>
          </w:tcPr>
          <w:p w14:paraId="156C8DB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08675B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15D953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9090221" w14:textId="77777777" w:rsidTr="007F2854">
        <w:trPr>
          <w:trHeight w:val="547"/>
        </w:trPr>
        <w:tc>
          <w:tcPr>
            <w:tcW w:w="1384" w:type="dxa"/>
            <w:vMerge/>
          </w:tcPr>
          <w:p w14:paraId="48FCEE5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A51301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7AFA99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14:paraId="69A39FC0" w14:textId="77777777" w:rsidR="003209C2" w:rsidRDefault="003209C2" w:rsidP="003209C2">
      <w:pPr>
        <w:rPr>
          <w:rFonts w:eastAsia="微软雅黑"/>
        </w:rPr>
      </w:pPr>
    </w:p>
    <w:p w14:paraId="45347B04" w14:textId="77777777" w:rsidR="003209C2" w:rsidRDefault="003209C2">
      <w:pPr>
        <w:rPr>
          <w:rFonts w:eastAsia="微软雅黑"/>
        </w:rPr>
      </w:pPr>
    </w:p>
    <w:p w14:paraId="0960225F" w14:textId="77777777" w:rsidR="003209C2" w:rsidRDefault="003209C2">
      <w:pPr>
        <w:rPr>
          <w:rFonts w:eastAsia="微软雅黑"/>
        </w:rPr>
      </w:pPr>
    </w:p>
    <w:p w14:paraId="481348CA" w14:textId="77777777" w:rsidR="003209C2" w:rsidRDefault="003209C2">
      <w:pPr>
        <w:rPr>
          <w:rFonts w:eastAsia="微软雅黑"/>
        </w:rPr>
      </w:pPr>
    </w:p>
    <w:p w14:paraId="26DC42A7" w14:textId="77777777" w:rsidR="003209C2" w:rsidRDefault="003209C2">
      <w:pPr>
        <w:rPr>
          <w:rFonts w:eastAsia="微软雅黑"/>
        </w:rPr>
      </w:pPr>
    </w:p>
    <w:p w14:paraId="6AF5CF44" w14:textId="77777777"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14:paraId="620CB7F9" w14:textId="77777777" w:rsidTr="009E4A8F">
        <w:tc>
          <w:tcPr>
            <w:tcW w:w="817" w:type="dxa"/>
          </w:tcPr>
          <w:p w14:paraId="731D524B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14:paraId="46EB0B58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14:paraId="421F11CD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14:paraId="3CFAAF5A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14:paraId="7825ED47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14:paraId="46AD62CD" w14:textId="77777777" w:rsidTr="00FD01F0">
        <w:tc>
          <w:tcPr>
            <w:tcW w:w="817" w:type="dxa"/>
            <w:vAlign w:val="center"/>
          </w:tcPr>
          <w:p w14:paraId="1CFABCF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5A307D6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1148270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80CD62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3F80AE5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77FBFB97" w14:textId="77777777" w:rsidTr="00FD01F0">
        <w:tc>
          <w:tcPr>
            <w:tcW w:w="817" w:type="dxa"/>
            <w:vAlign w:val="center"/>
          </w:tcPr>
          <w:p w14:paraId="04B41D7B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CDBA458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613C8155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693A9103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6DA18F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2CEC9D77" w14:textId="77777777" w:rsidTr="00FD01F0">
        <w:tc>
          <w:tcPr>
            <w:tcW w:w="817" w:type="dxa"/>
            <w:vAlign w:val="center"/>
          </w:tcPr>
          <w:p w14:paraId="18EFBD7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4044C145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28B746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A1DBB8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1AEE0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14:paraId="3172EB20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0C61A651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193631DE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F23CD37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2B84A055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A079F31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14:paraId="20BAD8A6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20B2F9AD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D212D87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CDC590D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3C512CBA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12DAFB8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14:paraId="3B1611A0" w14:textId="77777777"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14:paraId="58AEFF3D" w14:textId="77777777"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14:paraId="4C82B860" w14:textId="77777777"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DE82652" w14:textId="77777777"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14:paraId="24A60E8C" w14:textId="0365BF37" w:rsidR="003A7E6B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2926962" w:history="1">
            <w:r w:rsidR="003A7E6B" w:rsidRPr="00F54DC8">
              <w:rPr>
                <w:rStyle w:val="af"/>
                <w:rFonts w:eastAsia="微软雅黑"/>
                <w:noProof/>
              </w:rPr>
              <w:t>1</w:t>
            </w:r>
            <w:r w:rsidR="003A7E6B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详细方案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2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188E2AF" w14:textId="55127515" w:rsidR="003A7E6B" w:rsidRDefault="00F41A5C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3" w:history="1">
            <w:r w:rsidR="003A7E6B" w:rsidRPr="00F54DC8">
              <w:rPr>
                <w:rStyle w:val="af"/>
                <w:rFonts w:eastAsia="微软雅黑"/>
                <w:noProof/>
              </w:rPr>
              <w:t>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（主计划）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3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4B6D1489" w14:textId="0365FFC4" w:rsidR="003A7E6B" w:rsidRDefault="00F41A5C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4" w:history="1">
            <w:r w:rsidR="003A7E6B" w:rsidRPr="00F54DC8">
              <w:rPr>
                <w:rStyle w:val="af"/>
                <w:rFonts w:eastAsia="微软雅黑"/>
                <w:noProof/>
              </w:rPr>
              <w:t>1.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主计划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4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32B9B81E" w14:textId="4A59DC72" w:rsidR="003A7E6B" w:rsidRDefault="00F41A5C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5" w:history="1">
            <w:r w:rsidR="003A7E6B" w:rsidRPr="00F54DC8">
              <w:rPr>
                <w:rStyle w:val="af"/>
                <w:rFonts w:eastAsia="微软雅黑"/>
                <w:noProof/>
              </w:rPr>
              <w:t>1.1.2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5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4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9D92367" w14:textId="09D830AC" w:rsidR="003A7E6B" w:rsidRDefault="00F41A5C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6" w:history="1">
            <w:r w:rsidR="003A7E6B" w:rsidRPr="00F54DC8">
              <w:rPr>
                <w:rStyle w:val="af"/>
                <w:noProof/>
              </w:rPr>
              <w:t>1.1.3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noProof/>
              </w:rPr>
              <w:t>数据说明（提供）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6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7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6B712269" w14:textId="3A2FEB5A"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14:paraId="6E421658" w14:textId="77777777"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14:paraId="78602613" w14:textId="77777777" w:rsidR="00DD3FB3" w:rsidRDefault="00C41992">
      <w:pPr>
        <w:pStyle w:val="1"/>
        <w:rPr>
          <w:rFonts w:eastAsia="微软雅黑"/>
        </w:rPr>
      </w:pPr>
      <w:bookmarkStart w:id="2" w:name="_Toc32926962"/>
      <w:r>
        <w:rPr>
          <w:rFonts w:eastAsia="微软雅黑" w:hint="eastAsia"/>
        </w:rPr>
        <w:lastRenderedPageBreak/>
        <w:t>详细方案</w:t>
      </w:r>
      <w:bookmarkEnd w:id="2"/>
    </w:p>
    <w:p w14:paraId="1BA1ADB3" w14:textId="1AC542E5"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2926963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14:paraId="1CA40078" w14:textId="5AB2B4B0" w:rsidR="00953E63" w:rsidRDefault="00953E63" w:rsidP="00953E63"/>
    <w:p w14:paraId="14CAAD84" w14:textId="5959C4CC" w:rsidR="00953E63" w:rsidRDefault="00953E63" w:rsidP="00953E63">
      <w:r>
        <w:rPr>
          <w:rFonts w:hint="eastAsia"/>
        </w:rPr>
        <w:t>工单模型：</w:t>
      </w:r>
    </w:p>
    <w:p w14:paraId="63DFA80A" w14:textId="38A046FD" w:rsidR="00953E63" w:rsidRDefault="00DE5FF5" w:rsidP="002160EF">
      <w:pPr>
        <w:jc w:val="center"/>
      </w:pPr>
      <w:r>
        <w:object w:dxaOrig="6700" w:dyaOrig="4270" w14:anchorId="0D921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pt;height:213.7pt" o:ole="">
            <v:imagedata r:id="rId17" o:title=""/>
          </v:shape>
          <o:OLEObject Type="Embed" ProgID="Visio.Drawing.15" ShapeID="_x0000_i1025" DrawAspect="Content" ObjectID="_1647427421" r:id="rId18"/>
        </w:object>
      </w:r>
    </w:p>
    <w:p w14:paraId="472524F6" w14:textId="3427D52E" w:rsidR="002160EF" w:rsidRDefault="00102944" w:rsidP="00953E63">
      <w:r>
        <w:rPr>
          <w:rFonts w:hint="eastAsia"/>
        </w:rPr>
        <w:t>工</w:t>
      </w:r>
      <w:proofErr w:type="gramStart"/>
      <w:r>
        <w:rPr>
          <w:rFonts w:hint="eastAsia"/>
        </w:rPr>
        <w:t>单管理</w:t>
      </w:r>
      <w:proofErr w:type="gramEnd"/>
      <w:r>
        <w:rPr>
          <w:rFonts w:hint="eastAsia"/>
        </w:rPr>
        <w:t>流程</w:t>
      </w:r>
    </w:p>
    <w:p w14:paraId="563CF76B" w14:textId="022B52E5" w:rsidR="002160EF" w:rsidRDefault="00CC6E6A" w:rsidP="002160EF">
      <w:pPr>
        <w:jc w:val="center"/>
      </w:pPr>
      <w:r>
        <w:object w:dxaOrig="8511" w:dyaOrig="7290" w14:anchorId="6960C753">
          <v:shape id="_x0000_i1029" type="#_x0000_t75" style="width:415.35pt;height:355.75pt" o:ole="">
            <v:imagedata r:id="rId19" o:title=""/>
          </v:shape>
          <o:OLEObject Type="Embed" ProgID="Visio.Drawing.15" ShapeID="_x0000_i1029" DrawAspect="Content" ObjectID="_1647427422" r:id="rId20"/>
        </w:object>
      </w:r>
    </w:p>
    <w:p w14:paraId="21FFBFB4" w14:textId="5DE4136D" w:rsidR="002160EF" w:rsidRDefault="002160EF" w:rsidP="00953E63">
      <w:r>
        <w:rPr>
          <w:rFonts w:hint="eastAsia"/>
        </w:rPr>
        <w:t>指定层级</w:t>
      </w:r>
    </w:p>
    <w:p w14:paraId="11CA2C8C" w14:textId="358C3E41" w:rsidR="002160EF" w:rsidRPr="00953E63" w:rsidRDefault="00102944" w:rsidP="00102944">
      <w:pPr>
        <w:jc w:val="center"/>
      </w:pPr>
      <w:r>
        <w:object w:dxaOrig="5890" w:dyaOrig="2930" w14:anchorId="19200EE9">
          <v:shape id="_x0000_i1026" type="#_x0000_t75" style="width:376.95pt;height:158.65pt" o:ole="">
            <v:imagedata r:id="rId21" o:title=""/>
          </v:shape>
          <o:OLEObject Type="Embed" ProgID="Visio.Drawing.15" ShapeID="_x0000_i1026" DrawAspect="Content" ObjectID="_1647427423" r:id="rId22"/>
        </w:object>
      </w:r>
    </w:p>
    <w:p w14:paraId="24917D2D" w14:textId="77777777" w:rsidR="00DD3FB3" w:rsidRDefault="00722FAC">
      <w:pPr>
        <w:pStyle w:val="3"/>
        <w:rPr>
          <w:rFonts w:eastAsia="微软雅黑"/>
        </w:rPr>
      </w:pPr>
      <w:bookmarkStart w:id="4" w:name="_Toc32926964"/>
      <w:proofErr w:type="gramStart"/>
      <w:r>
        <w:rPr>
          <w:rFonts w:eastAsia="微软雅黑" w:hint="eastAsia"/>
        </w:rPr>
        <w:lastRenderedPageBreak/>
        <w:t>主</w:t>
      </w:r>
      <w:r w:rsidR="00C41992">
        <w:rPr>
          <w:rFonts w:eastAsia="微软雅黑" w:hint="eastAsia"/>
        </w:rPr>
        <w:t>计划</w:t>
      </w:r>
      <w:proofErr w:type="gramEnd"/>
      <w:r w:rsidR="00C41992">
        <w:rPr>
          <w:rFonts w:eastAsia="微软雅黑" w:hint="eastAsia"/>
        </w:rPr>
        <w:t>管理</w:t>
      </w:r>
      <w:bookmarkEnd w:id="4"/>
    </w:p>
    <w:p w14:paraId="7C7BF652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3AA592DD" w14:textId="427973DD" w:rsidR="00DD3FB3" w:rsidRDefault="002160EF" w:rsidP="002160EF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4161" w14:anchorId="5D4D3BB1">
          <v:shape id="_x0000_i1027" type="#_x0000_t75" style="width:415.4pt;height:457.85pt" o:ole="">
            <v:imagedata r:id="rId23" o:title=""/>
          </v:shape>
          <o:OLEObject Type="Embed" ProgID="Visio.Drawing.15" ShapeID="_x0000_i1027" DrawAspect="Content" ObjectID="_1647427424" r:id="rId24"/>
        </w:object>
      </w:r>
    </w:p>
    <w:p w14:paraId="7CFFF17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2884735A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E0340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3804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08B93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B63DE9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71DFB2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9F978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proofErr w:type="spellStart"/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  <w:proofErr w:type="spellEnd"/>
          </w:p>
        </w:tc>
      </w:tr>
      <w:tr w:rsidR="00DD3FB3" w14:paraId="012EB2E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A19C9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C28E8" w14:textId="77777777"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A33E8" w14:textId="6A810CD0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62D2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E7A18" w14:textId="77777777"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D785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8678B1" w14:paraId="3207738B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745D0" w14:textId="77777777" w:rsidR="008678B1" w:rsidRDefault="008678B1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E13DB" w14:textId="0E27626F" w:rsidR="008678B1" w:rsidRDefault="008678B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837C" w14:textId="4844737E" w:rsidR="008678B1" w:rsidRDefault="008678B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IMS系统下发的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信息进行选择性的创建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D1E76" w14:textId="77777777" w:rsidR="008678B1" w:rsidRDefault="008678B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67CB7" w14:textId="77777777" w:rsidR="008678B1" w:rsidRDefault="008678B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6F3E" w14:textId="77777777" w:rsidR="008678B1" w:rsidRDefault="008678B1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16D5A269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21A7C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F0DB2" w14:textId="77777777" w:rsidR="00DD3FB3" w:rsidRDefault="005F32BB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commentRangeStart w:id="5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proofErr w:type="gramStart"/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proofErr w:type="gramEnd"/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commentRangeEnd w:id="5"/>
            <w:r w:rsidR="002160EF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5"/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8D346A" w14:textId="775CC12E" w:rsidR="002160EF" w:rsidRPr="002160EF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</w:t>
            </w:r>
            <w:r w:rsidR="00D82C3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标准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160E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/返工计划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09CAE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76E5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31D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2376" w14:paraId="7409E06E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44594" w14:textId="77777777" w:rsidR="00D52376" w:rsidRDefault="00D52376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DF16B" w14:textId="7582B782" w:rsidR="00D52376" w:rsidRDefault="00D52376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提交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679F" w14:textId="36500F68" w:rsidR="00ED0083" w:rsidRDefault="00FC1944" w:rsidP="0073497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规则判断，如果</w:t>
            </w:r>
            <w:proofErr w:type="gramStart"/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需要审批</w:t>
            </w:r>
            <w:r w:rsidR="008F3D8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8F3D8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 w:rsidR="008F3D8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 w:rsidR="008F3D8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 w:rsidR="008F3D8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 w:rsidR="008F3D8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8F3D8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则</w:t>
            </w:r>
            <w:r w:rsidR="008F3D8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将</w:t>
            </w:r>
            <w:proofErr w:type="gramStart"/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状态修改为待审批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 w:rsidR="0073497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不需要进行审批的计划则进行计划下发</w:t>
            </w:r>
            <w:r w:rsidR="0073497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AF8C2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5F495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C441" w14:textId="77777777" w:rsidR="00D52376" w:rsidRDefault="00D52376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4AC19C0A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3CE9A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9C07C" w14:textId="77777777" w:rsidR="00DD3FB3" w:rsidRDefault="00783C06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A4D61" w14:textId="372C7143" w:rsidR="00DD3FB3" w:rsidRDefault="008F3D8A" w:rsidP="00482F3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审批人员在计划审批界面选择计划状态为“待审批的”的计划</w:t>
            </w:r>
            <w:r w:rsidR="005F0040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审批，</w:t>
            </w:r>
            <w:r w:rsidR="00FC194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通过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后</w:t>
            </w:r>
            <w:r w:rsidR="00F0639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 xml:space="preserve"> 更改审批结果为“审批通过”</w:t>
            </w:r>
            <w:r w:rsidR="0073497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计划下发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 w:rsidR="00FC194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不通过</w:t>
            </w:r>
            <w:r w:rsidR="0073497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修改</w:t>
            </w:r>
            <w:r w:rsidR="00F0639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审批结果</w:t>
            </w:r>
            <w:r w:rsidR="00482F3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为</w:t>
            </w:r>
            <w:r w:rsidR="008E491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“</w:t>
            </w:r>
            <w:r w:rsidR="00482F3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审批未通过</w:t>
            </w:r>
            <w:r w:rsidR="008E491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”</w:t>
            </w:r>
            <w:r w:rsidR="00F0639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计划状态为“待调整”</w:t>
            </w:r>
            <w:r w:rsidR="0073497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计划人员进行计划调整</w:t>
            </w:r>
            <w:r w:rsidR="00FC194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778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04DAD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E081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 w14:paraId="0725F68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C0A0C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A1CBE" w14:textId="77777777" w:rsidR="00EF08B7" w:rsidRDefault="00EF08B7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6935" w14:textId="0B092E07" w:rsidR="00EF08B7" w:rsidRDefault="008E491A" w:rsidP="008E491A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人员</w:t>
            </w:r>
            <w:r w:rsidR="005F0040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计划管理界面</w:t>
            </w:r>
            <w:r w:rsidR="00482F3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状态为“待调整”的计划进行调整，调整后计划状态为“待审批”，由审批人员再次进行计划审批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A06D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5032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C179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 w14:paraId="44BB784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076E2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D9904" w14:textId="77777777" w:rsidR="00EF08B7" w:rsidRDefault="00EF08B7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commentRangeStart w:id="6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  <w:commentRangeEnd w:id="6"/>
            <w:r w:rsidR="00F40D29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6"/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3EAEB" w14:textId="09D46441" w:rsidR="00EF08B7" w:rsidRDefault="005F0040" w:rsidP="005F0040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产品型号过滤</w:t>
            </w:r>
            <w:r w:rsidR="00EF08B7"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的库存数量、在制品数量（产品）、</w:t>
            </w:r>
            <w:commentRangeStart w:id="7"/>
            <w:r w:rsidR="00EF08B7"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销售订单（</w:t>
            </w:r>
            <w:commentRangeEnd w:id="7"/>
            <w:r w:rsidR="00900E98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7"/>
            </w:r>
            <w:r w:rsidR="00EF08B7"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</w:t>
            </w:r>
            <w:proofErr w:type="gramStart"/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个</w:t>
            </w:r>
            <w:proofErr w:type="gramEnd"/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82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14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22D9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 w14:paraId="17F862E6" w14:textId="77777777" w:rsidTr="00004366">
        <w:trPr>
          <w:trHeight w:val="868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2431D" w14:textId="77777777"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58B05" w14:textId="77777777" w:rsidR="006632F6" w:rsidRDefault="006632F6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36B5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662D8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ACEEF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9831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501D8F" w14:paraId="0641B38A" w14:textId="77777777" w:rsidTr="00004366">
        <w:trPr>
          <w:trHeight w:val="868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CB068" w14:textId="77777777" w:rsidR="00501D8F" w:rsidRDefault="00501D8F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8629E" w14:textId="0F2100AC" w:rsidR="00501D8F" w:rsidRDefault="00501D8F" w:rsidP="003D1D15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车间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C2343" w14:textId="65414A72" w:rsidR="00501D8F" w:rsidRDefault="00060D5D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</w:t>
            </w:r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人员选择计划状态为</w:t>
            </w:r>
            <w:proofErr w:type="gramStart"/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“</w:t>
            </w:r>
            <w:proofErr w:type="gramEnd"/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待发布</w:t>
            </w:r>
            <w:proofErr w:type="gramStart"/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“</w:t>
            </w:r>
            <w:proofErr w:type="gramEnd"/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主计划填写实际发</w:t>
            </w:r>
            <w:r w:rsidR="00BE57A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布</w:t>
            </w:r>
            <w:bookmarkStart w:id="8" w:name="_GoBack"/>
            <w:bookmarkEnd w:id="8"/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量</w:t>
            </w:r>
            <w:r w:rsidR="00501D8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,</w:t>
            </w:r>
            <w:r w:rsidR="00501D8F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实际数量超出计划数量时，提示发布失败</w:t>
            </w:r>
            <w:r w:rsidR="004309F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，</w:t>
            </w:r>
            <w:r w:rsidR="004309F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计划人员重新调整发布数量，进行计划发布。发布后的计划状态为“进行中”</w:t>
            </w:r>
            <w:r w:rsidR="0080027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并根据不同的计划类型拆分为不同的工单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18F58" w14:textId="77777777" w:rsidR="00501D8F" w:rsidRDefault="00501D8F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4D9D0" w14:textId="77777777" w:rsidR="00501D8F" w:rsidRDefault="00501D8F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FF45" w14:textId="77777777" w:rsidR="00501D8F" w:rsidRDefault="00501D8F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2EF6D5E4" w14:textId="77777777" w:rsidR="00DD3FB3" w:rsidRDefault="00DD3FB3">
      <w:pPr>
        <w:rPr>
          <w:rFonts w:ascii="微软雅黑" w:eastAsia="微软雅黑" w:hAnsi="微软雅黑"/>
        </w:rPr>
      </w:pPr>
    </w:p>
    <w:p w14:paraId="4E78587B" w14:textId="77777777" w:rsidR="00DD3FB3" w:rsidRDefault="00DD3FB3">
      <w:pPr>
        <w:rPr>
          <w:rFonts w:eastAsia="微软雅黑"/>
        </w:rPr>
      </w:pPr>
    </w:p>
    <w:p w14:paraId="79E7398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14:paraId="230F1AF7" w14:textId="77777777" w:rsidR="00DD3FB3" w:rsidRPr="00552FCF" w:rsidRDefault="0030098C">
      <w:pPr>
        <w:rPr>
          <w:rFonts w:eastAsia="微软雅黑"/>
          <w:b/>
        </w:rPr>
      </w:pPr>
      <w:proofErr w:type="gramStart"/>
      <w:r w:rsidRPr="00552FCF">
        <w:rPr>
          <w:rFonts w:eastAsia="微软雅黑"/>
          <w:b/>
        </w:rPr>
        <w:t>主计划</w:t>
      </w:r>
      <w:proofErr w:type="gramEnd"/>
      <w:r w:rsidRPr="00552FCF">
        <w:rPr>
          <w:rFonts w:eastAsia="微软雅黑"/>
          <w:b/>
        </w:rPr>
        <w:t>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46D0CAE4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58A3E57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3864374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0D6ADA9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767786B5" w14:textId="77777777">
        <w:trPr>
          <w:trHeight w:val="70"/>
        </w:trPr>
        <w:tc>
          <w:tcPr>
            <w:tcW w:w="821" w:type="dxa"/>
            <w:vAlign w:val="center"/>
          </w:tcPr>
          <w:p w14:paraId="530463E5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79300A" w14:textId="306199BC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14:paraId="4634E66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1E4A1CD" w14:textId="77777777">
        <w:trPr>
          <w:trHeight w:val="70"/>
        </w:trPr>
        <w:tc>
          <w:tcPr>
            <w:tcW w:w="821" w:type="dxa"/>
            <w:vAlign w:val="center"/>
          </w:tcPr>
          <w:p w14:paraId="6277BBA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67A14F" w14:textId="63793976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70A415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142ECA0" w14:textId="77777777">
        <w:trPr>
          <w:trHeight w:val="70"/>
        </w:trPr>
        <w:tc>
          <w:tcPr>
            <w:tcW w:w="821" w:type="dxa"/>
            <w:vAlign w:val="center"/>
          </w:tcPr>
          <w:p w14:paraId="1B2010F6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377EE4" w14:textId="775F74B5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440BBC48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4392EB76" w14:textId="77777777">
        <w:trPr>
          <w:trHeight w:val="70"/>
        </w:trPr>
        <w:tc>
          <w:tcPr>
            <w:tcW w:w="821" w:type="dxa"/>
            <w:vAlign w:val="center"/>
          </w:tcPr>
          <w:p w14:paraId="51F1ADB1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A14B6C" w14:textId="051D8505" w:rsidR="00B02879" w:rsidRDefault="007E54D9" w:rsidP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厂</w:t>
            </w:r>
          </w:p>
        </w:tc>
        <w:tc>
          <w:tcPr>
            <w:tcW w:w="6217" w:type="dxa"/>
            <w:vAlign w:val="center"/>
          </w:tcPr>
          <w:p w14:paraId="29D74C32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3A3FB5A" w14:textId="77777777">
        <w:trPr>
          <w:trHeight w:val="70"/>
        </w:trPr>
        <w:tc>
          <w:tcPr>
            <w:tcW w:w="821" w:type="dxa"/>
            <w:vAlign w:val="center"/>
          </w:tcPr>
          <w:p w14:paraId="4F7C8121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72A201" w14:textId="0736E419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14:paraId="26BE0A7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2964E43" w14:textId="77777777">
        <w:trPr>
          <w:trHeight w:val="70"/>
        </w:trPr>
        <w:tc>
          <w:tcPr>
            <w:tcW w:w="821" w:type="dxa"/>
            <w:vAlign w:val="center"/>
          </w:tcPr>
          <w:p w14:paraId="24EE8529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774B16" w14:textId="32536025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出车间</w:t>
            </w:r>
          </w:p>
        </w:tc>
        <w:tc>
          <w:tcPr>
            <w:tcW w:w="6217" w:type="dxa"/>
            <w:vAlign w:val="center"/>
          </w:tcPr>
          <w:p w14:paraId="148878F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7E54D9" w14:paraId="42A4B3B0" w14:textId="77777777">
        <w:trPr>
          <w:trHeight w:val="70"/>
        </w:trPr>
        <w:tc>
          <w:tcPr>
            <w:tcW w:w="821" w:type="dxa"/>
            <w:vAlign w:val="center"/>
          </w:tcPr>
          <w:p w14:paraId="5803B349" w14:textId="77777777" w:rsidR="007E54D9" w:rsidRDefault="007E54D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101D721" w14:textId="08F26C2F" w:rsidR="007E54D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接收车间</w:t>
            </w:r>
          </w:p>
        </w:tc>
        <w:tc>
          <w:tcPr>
            <w:tcW w:w="6217" w:type="dxa"/>
            <w:vAlign w:val="center"/>
          </w:tcPr>
          <w:p w14:paraId="5EA6DE22" w14:textId="77777777" w:rsidR="007E54D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387C" w14:paraId="3AEAE7E6" w14:textId="77777777">
        <w:trPr>
          <w:trHeight w:val="70"/>
        </w:trPr>
        <w:tc>
          <w:tcPr>
            <w:tcW w:w="821" w:type="dxa"/>
            <w:vAlign w:val="center"/>
          </w:tcPr>
          <w:p w14:paraId="6B453DB3" w14:textId="77777777"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5CE24E" w14:textId="4EF6D7E0" w:rsidR="0062387C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路线</w:t>
            </w:r>
          </w:p>
        </w:tc>
        <w:tc>
          <w:tcPr>
            <w:tcW w:w="6217" w:type="dxa"/>
            <w:vAlign w:val="center"/>
          </w:tcPr>
          <w:p w14:paraId="3862A1EE" w14:textId="5F12AD3A" w:rsidR="0062387C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8D9277A" w14:textId="77777777">
        <w:trPr>
          <w:trHeight w:val="70"/>
        </w:trPr>
        <w:tc>
          <w:tcPr>
            <w:tcW w:w="821" w:type="dxa"/>
            <w:vAlign w:val="center"/>
          </w:tcPr>
          <w:p w14:paraId="60CF447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833266" w14:textId="3D8ABF32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类型</w:t>
            </w:r>
          </w:p>
        </w:tc>
        <w:tc>
          <w:tcPr>
            <w:tcW w:w="6217" w:type="dxa"/>
            <w:vAlign w:val="center"/>
          </w:tcPr>
          <w:p w14:paraId="6631355D" w14:textId="6A8C6209" w:rsidR="00DD3FB3" w:rsidRDefault="00DB0EF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标准计划/外协计划/返工计划/量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计划</w:t>
            </w:r>
            <w:proofErr w:type="gram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试制计划</w:t>
            </w:r>
          </w:p>
        </w:tc>
      </w:tr>
      <w:tr w:rsidR="00DD3FB3" w14:paraId="48B04063" w14:textId="77777777">
        <w:trPr>
          <w:trHeight w:val="70"/>
        </w:trPr>
        <w:tc>
          <w:tcPr>
            <w:tcW w:w="821" w:type="dxa"/>
            <w:vAlign w:val="center"/>
          </w:tcPr>
          <w:p w14:paraId="0DCC1C03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5B4467" w14:textId="25B8AE90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14:paraId="4A5C0ECA" w14:textId="430B868E" w:rsidR="00DD3FB3" w:rsidRDefault="00DB0EF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取消/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待创建</w:t>
            </w:r>
            <w:proofErr w:type="gram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已创建/冻结/解冻/进行中/中止/待调整/待审批</w:t>
            </w:r>
            <w:r w:rsidR="00501D8F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</w:t>
            </w:r>
            <w:r w:rsidR="00501D8F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待发布</w:t>
            </w:r>
          </w:p>
        </w:tc>
      </w:tr>
      <w:tr w:rsidR="00B02879" w14:paraId="331669C3" w14:textId="77777777">
        <w:trPr>
          <w:trHeight w:val="70"/>
        </w:trPr>
        <w:tc>
          <w:tcPr>
            <w:tcW w:w="821" w:type="dxa"/>
            <w:vAlign w:val="center"/>
          </w:tcPr>
          <w:p w14:paraId="7A54B4B6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EA5956B" w14:textId="6D62788C" w:rsidR="00B0287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版本</w:t>
            </w:r>
          </w:p>
        </w:tc>
        <w:tc>
          <w:tcPr>
            <w:tcW w:w="6217" w:type="dxa"/>
            <w:vAlign w:val="center"/>
          </w:tcPr>
          <w:p w14:paraId="5161E18B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4D70B37" w14:textId="77777777">
        <w:trPr>
          <w:trHeight w:val="70"/>
        </w:trPr>
        <w:tc>
          <w:tcPr>
            <w:tcW w:w="821" w:type="dxa"/>
            <w:vAlign w:val="center"/>
          </w:tcPr>
          <w:p w14:paraId="2CA2EA1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0FC0D57" w14:textId="61114475" w:rsidR="00DD3FB3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60987BE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043042C" w14:textId="77777777">
        <w:trPr>
          <w:trHeight w:val="70"/>
        </w:trPr>
        <w:tc>
          <w:tcPr>
            <w:tcW w:w="821" w:type="dxa"/>
            <w:vAlign w:val="center"/>
          </w:tcPr>
          <w:p w14:paraId="58D6134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AF2E0B" w14:textId="636FAB71" w:rsidR="00DD3FB3" w:rsidRPr="0000316D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Times New Roman"/>
                <w:kern w:val="2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Times New Roman" w:hint="eastAsia"/>
                <w:kern w:val="2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14:paraId="068610E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175E1" w14:paraId="1C3BB6FE" w14:textId="77777777">
        <w:trPr>
          <w:trHeight w:val="70"/>
        </w:trPr>
        <w:tc>
          <w:tcPr>
            <w:tcW w:w="821" w:type="dxa"/>
            <w:vAlign w:val="center"/>
          </w:tcPr>
          <w:p w14:paraId="2E69C651" w14:textId="77777777" w:rsidR="001175E1" w:rsidRDefault="001175E1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AE9DB02" w14:textId="4218A1CD" w:rsidR="001175E1" w:rsidRPr="00F81724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yellow"/>
                <w:lang w:eastAsia="zh-CN"/>
              </w:rPr>
            </w:pPr>
            <w:r>
              <w:rPr>
                <w:rFonts w:ascii="微软雅黑" w:eastAsia="微软雅黑" w:hAnsi="微软雅黑" w:cs="Times New Roman" w:hint="eastAsia"/>
                <w:kern w:val="2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68839D70" w14:textId="77777777" w:rsidR="001175E1" w:rsidRDefault="001175E1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77AA1B3E" w14:textId="77777777">
        <w:trPr>
          <w:trHeight w:val="70"/>
        </w:trPr>
        <w:tc>
          <w:tcPr>
            <w:tcW w:w="821" w:type="dxa"/>
            <w:vAlign w:val="center"/>
          </w:tcPr>
          <w:p w14:paraId="0603E3CE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4704D1" w14:textId="765630AD" w:rsidR="00DD3FB3" w:rsidRDefault="007E54D9" w:rsidP="007E54D9">
            <w:pPr>
              <w:pStyle w:val="aa"/>
              <w:tabs>
                <w:tab w:val="center" w:pos="1246"/>
              </w:tabs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65909B7E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3880D426" w14:textId="77777777">
        <w:trPr>
          <w:trHeight w:val="70"/>
        </w:trPr>
        <w:tc>
          <w:tcPr>
            <w:tcW w:w="821" w:type="dxa"/>
            <w:vAlign w:val="center"/>
          </w:tcPr>
          <w:p w14:paraId="7FC11373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141891" w14:textId="6E82FF22" w:rsidR="00B02879" w:rsidRDefault="007E54D9" w:rsidP="007E54D9">
            <w:pPr>
              <w:pStyle w:val="aa"/>
              <w:tabs>
                <w:tab w:val="center" w:pos="1246"/>
              </w:tabs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76FF3AD4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296CE8F4" w14:textId="77777777">
        <w:trPr>
          <w:trHeight w:val="70"/>
        </w:trPr>
        <w:tc>
          <w:tcPr>
            <w:tcW w:w="821" w:type="dxa"/>
            <w:vAlign w:val="center"/>
          </w:tcPr>
          <w:p w14:paraId="04A8DE8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6E255B" w14:textId="55B48329" w:rsidR="003C288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659BEA0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7E54D9" w14:paraId="00A1A8B0" w14:textId="77777777">
        <w:trPr>
          <w:trHeight w:val="70"/>
        </w:trPr>
        <w:tc>
          <w:tcPr>
            <w:tcW w:w="821" w:type="dxa"/>
            <w:vAlign w:val="center"/>
          </w:tcPr>
          <w:p w14:paraId="5B1C8DFB" w14:textId="77777777" w:rsidR="007E54D9" w:rsidRDefault="007E54D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7FC54D" w14:textId="25A17FAF" w:rsidR="007E54D9" w:rsidRDefault="007E54D9" w:rsidP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员</w:t>
            </w:r>
          </w:p>
        </w:tc>
        <w:tc>
          <w:tcPr>
            <w:tcW w:w="6217" w:type="dxa"/>
            <w:vAlign w:val="center"/>
          </w:tcPr>
          <w:p w14:paraId="4DC1031F" w14:textId="77777777" w:rsidR="007E54D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149D75A0" w14:textId="77777777">
        <w:trPr>
          <w:trHeight w:val="70"/>
        </w:trPr>
        <w:tc>
          <w:tcPr>
            <w:tcW w:w="821" w:type="dxa"/>
            <w:vAlign w:val="center"/>
          </w:tcPr>
          <w:p w14:paraId="2B5B8679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429184" w14:textId="699F6EA7" w:rsidR="003C2889" w:rsidRDefault="007E54D9" w:rsidP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创建时间</w:t>
            </w:r>
          </w:p>
        </w:tc>
        <w:tc>
          <w:tcPr>
            <w:tcW w:w="6217" w:type="dxa"/>
            <w:vAlign w:val="center"/>
          </w:tcPr>
          <w:p w14:paraId="21D572AF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5BD4A456" w14:textId="77777777">
        <w:trPr>
          <w:trHeight w:val="70"/>
        </w:trPr>
        <w:tc>
          <w:tcPr>
            <w:tcW w:w="821" w:type="dxa"/>
            <w:vAlign w:val="center"/>
          </w:tcPr>
          <w:p w14:paraId="7348B9B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80A23C2" w14:textId="791AE8F5" w:rsidR="003C288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人员</w:t>
            </w:r>
          </w:p>
        </w:tc>
        <w:tc>
          <w:tcPr>
            <w:tcW w:w="6217" w:type="dxa"/>
            <w:vAlign w:val="center"/>
          </w:tcPr>
          <w:p w14:paraId="480AA7D0" w14:textId="4D025B9E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0687AAEA" w14:textId="77777777">
        <w:trPr>
          <w:trHeight w:val="70"/>
        </w:trPr>
        <w:tc>
          <w:tcPr>
            <w:tcW w:w="821" w:type="dxa"/>
            <w:vAlign w:val="center"/>
          </w:tcPr>
          <w:p w14:paraId="3165556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78ABB65" w14:textId="311501F2" w:rsidR="003C2889" w:rsidRDefault="007E54D9" w:rsidP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时间</w:t>
            </w:r>
          </w:p>
        </w:tc>
        <w:tc>
          <w:tcPr>
            <w:tcW w:w="6217" w:type="dxa"/>
            <w:vAlign w:val="center"/>
          </w:tcPr>
          <w:p w14:paraId="4043DD25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3C184BC6" w14:textId="77777777">
        <w:trPr>
          <w:trHeight w:val="70"/>
        </w:trPr>
        <w:tc>
          <w:tcPr>
            <w:tcW w:w="821" w:type="dxa"/>
            <w:vAlign w:val="center"/>
          </w:tcPr>
          <w:p w14:paraId="0EF2B3E1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EB6AE0" w14:textId="437395A8" w:rsidR="003C288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结果</w:t>
            </w:r>
          </w:p>
        </w:tc>
        <w:tc>
          <w:tcPr>
            <w:tcW w:w="6217" w:type="dxa"/>
            <w:vAlign w:val="center"/>
          </w:tcPr>
          <w:p w14:paraId="556FC653" w14:textId="6E81A957" w:rsidR="003C2889" w:rsidRDefault="00DB0EF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审批未通过/审批通过/待审批/</w:t>
            </w:r>
          </w:p>
        </w:tc>
      </w:tr>
      <w:tr w:rsidR="003C2889" w14:paraId="3E2D5870" w14:textId="77777777">
        <w:trPr>
          <w:trHeight w:val="70"/>
        </w:trPr>
        <w:tc>
          <w:tcPr>
            <w:tcW w:w="821" w:type="dxa"/>
            <w:vAlign w:val="center"/>
          </w:tcPr>
          <w:p w14:paraId="1730CAB2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DCC55D" w14:textId="0A18FE22" w:rsidR="003C2889" w:rsidRDefault="007E54D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418C4B3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3E41DFF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61FCD966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15F9EDE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C5EA5AD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5606E7F1" w14:textId="2F8D6A81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 w14:paraId="21FA6A10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CF785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07E83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22F3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5251CD93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39ED0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0517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28CD5" w14:textId="77777777"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0714D012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86688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238FD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1039F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447EE5D5" w14:textId="77777777" w:rsidR="00DD3FB3" w:rsidRDefault="00DD3FB3">
      <w:pPr>
        <w:rPr>
          <w:rFonts w:eastAsia="微软雅黑"/>
        </w:rPr>
      </w:pPr>
    </w:p>
    <w:p w14:paraId="5343E50F" w14:textId="77777777" w:rsidR="00DD3FB3" w:rsidRDefault="00C41992">
      <w:pPr>
        <w:pStyle w:val="3"/>
        <w:rPr>
          <w:rFonts w:eastAsia="微软雅黑"/>
        </w:rPr>
      </w:pPr>
      <w:bookmarkStart w:id="9" w:name="_Toc32926965"/>
      <w:r>
        <w:rPr>
          <w:rFonts w:eastAsia="微软雅黑" w:hint="eastAsia"/>
        </w:rPr>
        <w:t>工单管理</w:t>
      </w:r>
      <w:bookmarkEnd w:id="9"/>
    </w:p>
    <w:p w14:paraId="09C37DE2" w14:textId="4CB667B5" w:rsidR="00DD3FB3" w:rsidRDefault="00C41992" w:rsidP="00245E15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0CB56E43" w14:textId="588DE6BD" w:rsidR="00245E15" w:rsidRPr="00245E15" w:rsidRDefault="00245E15" w:rsidP="00245E15">
      <w:pPr>
        <w:rPr>
          <w:rFonts w:hint="eastAsia"/>
        </w:rPr>
      </w:pPr>
      <w:r>
        <w:object w:dxaOrig="23890" w:dyaOrig="20991" w14:anchorId="0EED7DD5">
          <v:shape id="_x0000_i1028" type="#_x0000_t75" style="width:414.5pt;height:364.2pt" o:ole="">
            <v:imagedata r:id="rId27" o:title=""/>
          </v:shape>
          <o:OLEObject Type="Embed" ProgID="Visio.Drawing.15" ShapeID="_x0000_i1028" DrawAspect="Content" ObjectID="_1647427425" r:id="rId28"/>
        </w:object>
      </w:r>
    </w:p>
    <w:p w14:paraId="2BC10C4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1CD23B4B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0032EB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AE2D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0BB05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78F89D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E64E04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4BC505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proofErr w:type="spellStart"/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  <w:proofErr w:type="spellEnd"/>
          </w:p>
        </w:tc>
      </w:tr>
      <w:tr w:rsidR="00613EDE" w14:paraId="5435E40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963FE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DE682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DDE4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 w:rsidR="00BD45A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系统中进行维</w:t>
            </w:r>
            <w:r w:rsidR="00BD45A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7DC5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ED7D7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34D1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637D0" w14:paraId="083C85C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9B3C8" w14:textId="77777777" w:rsidR="00D637D0" w:rsidRDefault="00D637D0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2C3B1" w14:textId="1C1CA15D" w:rsidR="00D637D0" w:rsidRDefault="00D637D0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A3472" w14:textId="7AEEE32B" w:rsidR="00D637D0" w:rsidRDefault="00D637D0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计划管理员下发的车间主工单信息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AB667" w14:textId="0E0E8774" w:rsidR="00D637D0" w:rsidRDefault="007010E6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48812" w14:textId="3A5C9701" w:rsidR="00D637D0" w:rsidRDefault="007010E6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52802" w14:textId="77777777" w:rsidR="00D637D0" w:rsidRDefault="00D637D0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501D8F" w14:paraId="7B7A7963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EF67" w14:textId="77777777" w:rsidR="00501D8F" w:rsidRDefault="00501D8F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5119E" w14:textId="77777777" w:rsidR="00501D8F" w:rsidRDefault="00501D8F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1B403" w14:textId="2F0C0CC8" w:rsidR="00501D8F" w:rsidRDefault="00501D8F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（</w:t>
            </w:r>
            <w:r w:rsidR="00D1045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标准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正常工单、</w:t>
            </w:r>
            <w:commentRangeStart w:id="10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外协工单</w:t>
            </w:r>
            <w:commentRangeEnd w:id="10"/>
            <w:r w:rsidR="00A81F0B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10"/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、返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）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BA38" w14:textId="77777777" w:rsidR="00501D8F" w:rsidRDefault="00501D8F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BDC18" w14:textId="77777777" w:rsidR="00501D8F" w:rsidRDefault="00501D8F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782E" w14:textId="77777777" w:rsidR="00501D8F" w:rsidRDefault="00501D8F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735700" w14:paraId="370E261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FD4C3" w14:textId="77777777" w:rsidR="00735700" w:rsidRDefault="00735700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1F1D1" w14:textId="18B2574F" w:rsidR="00735700" w:rsidRDefault="00214538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调整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6A283" w14:textId="0A06ACAF" w:rsidR="00735700" w:rsidRDefault="00214538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则需要调整的主工单进行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调整</w:t>
            </w:r>
            <w:proofErr w:type="gramEnd"/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4F48" w14:textId="2C3A8BAE" w:rsidR="00735700" w:rsidRDefault="00735700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F793D" w14:textId="5D0D5412" w:rsidR="00735700" w:rsidRDefault="00735700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EB36" w14:textId="77777777" w:rsidR="00735700" w:rsidRDefault="00735700" w:rsidP="00501D8F">
            <w:pPr>
              <w:pStyle w:val="a4"/>
              <w:rPr>
                <w:rFonts w:eastAsia="微软雅黑"/>
              </w:rPr>
            </w:pPr>
          </w:p>
        </w:tc>
      </w:tr>
      <w:tr w:rsidR="001B1CFB" w14:paraId="16DB1C66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533F" w14:textId="77777777" w:rsidR="001B1CFB" w:rsidRDefault="001B1CFB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B6584" w14:textId="37A9FB44" w:rsidR="001B1CFB" w:rsidRDefault="001B1CFB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3353" w14:textId="29DDDB0A" w:rsidR="001B1CFB" w:rsidRDefault="001B1CFB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  <w:r w:rsidR="00CE567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， 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根据C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</w:t>
            </w:r>
            <w:r w:rsidR="0073223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（</w:t>
            </w:r>
            <w:r w:rsidR="0073223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能配置</w:t>
            </w:r>
            <w:r w:rsidR="0073223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）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自动拆分主工单的计划数量到日工单</w:t>
            </w:r>
            <w:r w:rsidR="00F37341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不足一天按一天进行排产）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 w:rsidR="00CE567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并进行判断：日工单的开始日期不能早于计划的开始时间，日工单的结束时间不能晚于</w:t>
            </w:r>
            <w:proofErr w:type="gramStart"/>
            <w:r w:rsidR="00CE567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proofErr w:type="gramEnd"/>
            <w:r w:rsidR="00CE567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结束时间。如果超出日期范围则提示</w:t>
            </w:r>
            <w:r w:rsidR="00233A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“</w:t>
            </w:r>
            <w:r w:rsidR="00CE567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生成失败</w:t>
            </w:r>
            <w:r w:rsidR="00233A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”；</w:t>
            </w:r>
            <w:proofErr w:type="gramStart"/>
            <w:r w:rsidR="00DC229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范围</w:t>
            </w:r>
            <w:proofErr w:type="gramEnd"/>
            <w:r w:rsidR="00DC229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之内的则直接生成车间日工单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7BDBB" w14:textId="3FD6AB97" w:rsidR="001B1CFB" w:rsidRDefault="001B1CFB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6B32E" w14:textId="6A5705D4" w:rsidR="001B1CFB" w:rsidRDefault="001B1CFB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DC7B" w14:textId="77777777" w:rsidR="001B1CFB" w:rsidRDefault="001B1CFB" w:rsidP="00501D8F">
            <w:pPr>
              <w:pStyle w:val="a4"/>
              <w:rPr>
                <w:rFonts w:eastAsia="微软雅黑"/>
              </w:rPr>
            </w:pPr>
          </w:p>
        </w:tc>
      </w:tr>
      <w:tr w:rsidR="00CE5676" w14:paraId="11970050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33FE" w14:textId="77777777" w:rsidR="00CE5676" w:rsidRDefault="00CE5676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874B" w14:textId="215FE269" w:rsidR="00CE5676" w:rsidRDefault="00CE5676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</w:t>
            </w:r>
            <w:r w:rsidR="00C145F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调整</w:t>
            </w:r>
            <w:proofErr w:type="gramEnd"/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1100" w14:textId="25444763" w:rsidR="00CE5676" w:rsidRDefault="00C145F4" w:rsidP="00C145F4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工单进行调整</w:t>
            </w:r>
            <w:r w:rsidR="00CE567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01527" w14:textId="18318E1B" w:rsidR="00CE5676" w:rsidRDefault="00CE5676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83F3B" w14:textId="75D225D5" w:rsidR="00CE5676" w:rsidRDefault="00CE5676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E678A" w14:textId="77777777" w:rsidR="00CE5676" w:rsidRPr="00F23E5D" w:rsidRDefault="00CE5676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C145F4" w14:paraId="376BFD56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8B04E" w14:textId="77777777" w:rsidR="00C145F4" w:rsidRDefault="00C145F4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06738" w14:textId="5E3E86FF" w:rsidR="00C145F4" w:rsidRDefault="00C145F4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4A2BE" w14:textId="1FCDC9A4" w:rsidR="00C145F4" w:rsidRDefault="00C145F4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40CDE" w14:textId="77777777" w:rsidR="00C145F4" w:rsidRDefault="00C145F4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E832D" w14:textId="77777777" w:rsidR="00C145F4" w:rsidRDefault="00C145F4" w:rsidP="00501D8F">
            <w:pPr>
              <w:pStyle w:val="a4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B5015" w14:textId="77777777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C145F4" w14:paraId="6EB32F24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3B51B" w14:textId="77777777" w:rsidR="00C145F4" w:rsidRDefault="00C145F4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7C7EA" w14:textId="6200CE5F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D468E" w14:textId="36CD4048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89AAB" w14:textId="06B808F1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246DF" w14:textId="58C5A13D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AE0E" w14:textId="77777777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C145F4" w14:paraId="4C2C26F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47308" w14:textId="77777777" w:rsidR="00C145F4" w:rsidRDefault="00C145F4" w:rsidP="00501D8F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FCF4" w14:textId="4223992D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FEC5" w14:textId="77777777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单完成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；</w:t>
            </w:r>
          </w:p>
          <w:p w14:paraId="4EE59CDD" w14:textId="77777777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无法自动关闭的工单，可以手工关闭工单；</w:t>
            </w:r>
          </w:p>
          <w:p w14:paraId="60BE1101" w14:textId="59BFA732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F30A5" w14:textId="2E7F3C13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A2F9D" w14:textId="774A89E9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75AD" w14:textId="77777777" w:rsidR="00C145F4" w:rsidRDefault="00C145F4" w:rsidP="00501D8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6CA7A3F8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数据说明</w:t>
      </w:r>
    </w:p>
    <w:p w14:paraId="764A4CB0" w14:textId="77777777"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5F326129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B6CF5D9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E204DB0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78513A31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6EEC4B2C" w14:textId="77777777">
        <w:trPr>
          <w:trHeight w:val="70"/>
        </w:trPr>
        <w:tc>
          <w:tcPr>
            <w:tcW w:w="821" w:type="dxa"/>
            <w:vAlign w:val="center"/>
          </w:tcPr>
          <w:p w14:paraId="2AC649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F9956F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68E6879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E105198" w14:textId="77777777">
        <w:trPr>
          <w:trHeight w:val="70"/>
        </w:trPr>
        <w:tc>
          <w:tcPr>
            <w:tcW w:w="821" w:type="dxa"/>
            <w:vAlign w:val="center"/>
          </w:tcPr>
          <w:p w14:paraId="7A0CD456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3AE31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432719A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A8CFC54" w14:textId="77777777">
        <w:trPr>
          <w:trHeight w:val="70"/>
        </w:trPr>
        <w:tc>
          <w:tcPr>
            <w:tcW w:w="821" w:type="dxa"/>
            <w:vAlign w:val="center"/>
          </w:tcPr>
          <w:p w14:paraId="63170EF5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6A5A593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1BCDA05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B6710B8" w14:textId="77777777">
        <w:trPr>
          <w:trHeight w:val="70"/>
        </w:trPr>
        <w:tc>
          <w:tcPr>
            <w:tcW w:w="821" w:type="dxa"/>
            <w:vAlign w:val="center"/>
          </w:tcPr>
          <w:p w14:paraId="4DB8EA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041FC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1B439991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1CAD867" w14:textId="77777777">
        <w:trPr>
          <w:trHeight w:val="70"/>
        </w:trPr>
        <w:tc>
          <w:tcPr>
            <w:tcW w:w="821" w:type="dxa"/>
            <w:vAlign w:val="center"/>
          </w:tcPr>
          <w:p w14:paraId="0BF9096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BEBAFB4" w14:textId="57B22A39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4BC07810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65AF8BB" w14:textId="77777777">
        <w:trPr>
          <w:trHeight w:val="70"/>
        </w:trPr>
        <w:tc>
          <w:tcPr>
            <w:tcW w:w="821" w:type="dxa"/>
            <w:vAlign w:val="center"/>
          </w:tcPr>
          <w:p w14:paraId="4DDCB20C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A74CE7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7B3E0BE3" w14:textId="6C9CDC45" w:rsidR="00DD3FB3" w:rsidRDefault="00A27D0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型工单/烧结工单/机加工单/返工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</w:t>
            </w:r>
            <w:proofErr w:type="gramEnd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单/</w:t>
            </w:r>
            <w:r w:rsidR="004A4218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外协工单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</w:t>
            </w:r>
          </w:p>
        </w:tc>
      </w:tr>
      <w:tr w:rsidR="00DD3FB3" w14:paraId="0D8D96A3" w14:textId="77777777">
        <w:trPr>
          <w:trHeight w:val="70"/>
        </w:trPr>
        <w:tc>
          <w:tcPr>
            <w:tcW w:w="821" w:type="dxa"/>
            <w:vAlign w:val="center"/>
          </w:tcPr>
          <w:p w14:paraId="3B04DBC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6F28F8" w14:textId="5AD9D52C" w:rsidR="00DD3FB3" w:rsidRDefault="00BE5AAE" w:rsidP="00BE5AA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厂</w:t>
            </w:r>
          </w:p>
        </w:tc>
        <w:tc>
          <w:tcPr>
            <w:tcW w:w="6217" w:type="dxa"/>
            <w:vAlign w:val="center"/>
          </w:tcPr>
          <w:p w14:paraId="7783923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E5AAE" w14:paraId="17093812" w14:textId="77777777">
        <w:trPr>
          <w:trHeight w:val="70"/>
        </w:trPr>
        <w:tc>
          <w:tcPr>
            <w:tcW w:w="821" w:type="dxa"/>
            <w:vAlign w:val="center"/>
          </w:tcPr>
          <w:p w14:paraId="6256C426" w14:textId="77777777" w:rsidR="00BE5AAE" w:rsidRDefault="00BE5AAE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5AFDF6A" w14:textId="6224E48D" w:rsidR="00BE5AAE" w:rsidRDefault="00BE5AA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371AB7C8" w14:textId="77777777" w:rsidR="00BE5AAE" w:rsidRDefault="00BE5AA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08099D0" w14:textId="77777777">
        <w:trPr>
          <w:trHeight w:val="70"/>
        </w:trPr>
        <w:tc>
          <w:tcPr>
            <w:tcW w:w="821" w:type="dxa"/>
            <w:vAlign w:val="center"/>
          </w:tcPr>
          <w:p w14:paraId="0BD89D7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1EC00C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14:paraId="06BA349A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2C330228" w14:textId="77777777">
        <w:trPr>
          <w:trHeight w:val="70"/>
        </w:trPr>
        <w:tc>
          <w:tcPr>
            <w:tcW w:w="821" w:type="dxa"/>
            <w:vAlign w:val="center"/>
          </w:tcPr>
          <w:p w14:paraId="50999E4C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5AAC5E" w14:textId="1077530F" w:rsidR="00E16A90" w:rsidRDefault="00BE5AA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路线</w:t>
            </w:r>
          </w:p>
        </w:tc>
        <w:tc>
          <w:tcPr>
            <w:tcW w:w="6217" w:type="dxa"/>
            <w:vAlign w:val="center"/>
          </w:tcPr>
          <w:p w14:paraId="21935510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4EDEC0DB" w14:textId="77777777">
        <w:trPr>
          <w:trHeight w:val="70"/>
        </w:trPr>
        <w:tc>
          <w:tcPr>
            <w:tcW w:w="821" w:type="dxa"/>
            <w:vAlign w:val="center"/>
          </w:tcPr>
          <w:p w14:paraId="3BE68CFA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BB217F" w14:textId="11B11BFF" w:rsidR="00E16A90" w:rsidRDefault="00BE5AA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组</w:t>
            </w:r>
          </w:p>
        </w:tc>
        <w:tc>
          <w:tcPr>
            <w:tcW w:w="6217" w:type="dxa"/>
            <w:vAlign w:val="center"/>
          </w:tcPr>
          <w:p w14:paraId="2400D457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51CDDBD" w14:textId="77777777">
        <w:trPr>
          <w:trHeight w:val="70"/>
        </w:trPr>
        <w:tc>
          <w:tcPr>
            <w:tcW w:w="821" w:type="dxa"/>
            <w:vAlign w:val="center"/>
          </w:tcPr>
          <w:p w14:paraId="529974B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1E69B0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7DC9786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32840" w14:paraId="4B7DD914" w14:textId="77777777">
        <w:trPr>
          <w:trHeight w:val="70"/>
        </w:trPr>
        <w:tc>
          <w:tcPr>
            <w:tcW w:w="821" w:type="dxa"/>
            <w:vAlign w:val="center"/>
          </w:tcPr>
          <w:p w14:paraId="3FC6FC29" w14:textId="77777777" w:rsidR="00B32840" w:rsidRDefault="00B3284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FC4912D" w14:textId="31B777EB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号</w:t>
            </w:r>
            <w:proofErr w:type="gramEnd"/>
          </w:p>
        </w:tc>
        <w:tc>
          <w:tcPr>
            <w:tcW w:w="6217" w:type="dxa"/>
            <w:vAlign w:val="center"/>
          </w:tcPr>
          <w:p w14:paraId="430254D9" w14:textId="77777777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D423950" w14:textId="77777777">
        <w:trPr>
          <w:trHeight w:val="70"/>
        </w:trPr>
        <w:tc>
          <w:tcPr>
            <w:tcW w:w="821" w:type="dxa"/>
            <w:vAlign w:val="center"/>
          </w:tcPr>
          <w:p w14:paraId="2F7358BA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1FB2D4" w14:textId="77777777"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161C785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EC8C5CE" w14:textId="77777777">
        <w:trPr>
          <w:trHeight w:val="70"/>
        </w:trPr>
        <w:tc>
          <w:tcPr>
            <w:tcW w:w="821" w:type="dxa"/>
            <w:vAlign w:val="center"/>
          </w:tcPr>
          <w:p w14:paraId="509D8E6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6BCA52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0D3D96A4" w14:textId="588BD0A5" w:rsidR="00DD3FB3" w:rsidRDefault="005F5CBC" w:rsidP="004A4218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待生成</w:t>
            </w:r>
            <w:r w:rsidR="004A4218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已生成</w:t>
            </w:r>
            <w:r w:rsidR="00BB5AEB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/冻结/解冻</w:t>
            </w:r>
          </w:p>
        </w:tc>
      </w:tr>
      <w:tr w:rsidR="00DD3FB3" w14:paraId="348E3AD2" w14:textId="77777777">
        <w:trPr>
          <w:trHeight w:val="70"/>
        </w:trPr>
        <w:tc>
          <w:tcPr>
            <w:tcW w:w="821" w:type="dxa"/>
            <w:vAlign w:val="center"/>
          </w:tcPr>
          <w:p w14:paraId="47593A77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24BDC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2D9126E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8117C35" w14:textId="77777777">
        <w:trPr>
          <w:trHeight w:val="70"/>
        </w:trPr>
        <w:tc>
          <w:tcPr>
            <w:tcW w:w="821" w:type="dxa"/>
            <w:vAlign w:val="center"/>
          </w:tcPr>
          <w:p w14:paraId="4F734808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49F282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14:paraId="38D46A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FD744F3" w14:textId="77777777">
        <w:trPr>
          <w:trHeight w:val="70"/>
        </w:trPr>
        <w:tc>
          <w:tcPr>
            <w:tcW w:w="821" w:type="dxa"/>
            <w:vAlign w:val="center"/>
          </w:tcPr>
          <w:p w14:paraId="61D6D944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59E1A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3532258C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07CF6FE" w14:textId="77777777" w:rsidR="00DD3FB3" w:rsidRDefault="00DD3FB3">
      <w:pPr>
        <w:rPr>
          <w:rFonts w:eastAsia="微软雅黑"/>
        </w:rPr>
      </w:pPr>
    </w:p>
    <w:p w14:paraId="351C4A8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7BA9C52E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9634E12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B6D126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D8252A8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 w14:paraId="2EEB23FA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E60DC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6A82B" w14:textId="77777777"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E6812" w14:textId="77777777"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 w14:paraId="3827C0AB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FF275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534AA" w14:textId="77777777"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24682" w14:textId="77777777"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26CB7AC5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738F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205B8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24C72" w14:textId="77777777"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1FEF1096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AAB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DFF6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FCF44" w14:textId="77777777"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315C1CC4" w14:textId="77777777" w:rsidR="00DD3FB3" w:rsidRDefault="00DD3FB3">
      <w:pPr>
        <w:rPr>
          <w:rFonts w:eastAsia="微软雅黑"/>
        </w:rPr>
      </w:pPr>
    </w:p>
    <w:p w14:paraId="35C84F9D" w14:textId="77777777" w:rsidR="00DD3FB3" w:rsidRDefault="00DD3FB3">
      <w:pPr>
        <w:rPr>
          <w:rFonts w:eastAsia="微软雅黑"/>
        </w:rPr>
      </w:pPr>
    </w:p>
    <w:p w14:paraId="32119B3C" w14:textId="77777777" w:rsidR="00AE1905" w:rsidRDefault="00270CF6" w:rsidP="00D15947">
      <w:pPr>
        <w:pStyle w:val="3"/>
        <w:rPr>
          <w:rFonts w:eastAsia="微软雅黑"/>
        </w:rPr>
      </w:pPr>
      <w:bookmarkStart w:id="11" w:name="_Toc32926966"/>
      <w:r>
        <w:t>数据说明</w:t>
      </w:r>
      <w:bookmarkEnd w:id="11"/>
    </w:p>
    <w:p w14:paraId="49A880BD" w14:textId="687D24C3" w:rsidR="00256A9F" w:rsidRPr="00AE1905" w:rsidRDefault="00256A9F" w:rsidP="00AE1905">
      <w:pPr>
        <w:pStyle w:val="4"/>
      </w:pPr>
      <w:commentRangeStart w:id="12"/>
      <w:r w:rsidRPr="00AE1905">
        <w:t>销售订单数据说明</w:t>
      </w:r>
      <w:commentRangeEnd w:id="12"/>
      <w:r w:rsidR="001F23BB" w:rsidRPr="00AE1905">
        <w:commentReference w:id="12"/>
      </w:r>
      <w:r w:rsidRPr="00AE1905"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14:paraId="7B7B67D9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605FA5C1" w14:textId="77777777"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066C7CF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20C4338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5D38A0" w14:paraId="62FD5186" w14:textId="77777777" w:rsidTr="003D1D15">
        <w:trPr>
          <w:trHeight w:val="70"/>
        </w:trPr>
        <w:tc>
          <w:tcPr>
            <w:tcW w:w="821" w:type="dxa"/>
            <w:vAlign w:val="center"/>
          </w:tcPr>
          <w:p w14:paraId="29EC85ED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71DAA531" w14:textId="2671DEF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  <w:tc>
          <w:tcPr>
            <w:tcW w:w="6217" w:type="dxa"/>
            <w:vAlign w:val="center"/>
          </w:tcPr>
          <w:p w14:paraId="6C004FAB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4E51523" w14:textId="77777777" w:rsidTr="003D1D15">
        <w:trPr>
          <w:trHeight w:val="70"/>
        </w:trPr>
        <w:tc>
          <w:tcPr>
            <w:tcW w:w="821" w:type="dxa"/>
            <w:vAlign w:val="center"/>
          </w:tcPr>
          <w:p w14:paraId="7D879E7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6D6DA8D" w14:textId="13CFFB22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  <w:tc>
          <w:tcPr>
            <w:tcW w:w="6217" w:type="dxa"/>
            <w:vAlign w:val="center"/>
          </w:tcPr>
          <w:p w14:paraId="0B8B2A5E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33116E14" w14:textId="77777777" w:rsidTr="003D1D15">
        <w:trPr>
          <w:trHeight w:val="70"/>
        </w:trPr>
        <w:tc>
          <w:tcPr>
            <w:tcW w:w="821" w:type="dxa"/>
            <w:vAlign w:val="center"/>
          </w:tcPr>
          <w:p w14:paraId="1368DA60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88E55B0" w14:textId="2CE1F4D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  <w:tc>
          <w:tcPr>
            <w:tcW w:w="6217" w:type="dxa"/>
            <w:vAlign w:val="center"/>
          </w:tcPr>
          <w:p w14:paraId="477A1F5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FB0D488" w14:textId="77777777" w:rsidTr="003D1D15">
        <w:trPr>
          <w:trHeight w:val="70"/>
        </w:trPr>
        <w:tc>
          <w:tcPr>
            <w:tcW w:w="821" w:type="dxa"/>
            <w:vAlign w:val="center"/>
          </w:tcPr>
          <w:p w14:paraId="3EB8B973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FAF55DB" w14:textId="737A730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147D8DA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AD048D8" w14:textId="77777777" w:rsidTr="003D1D15">
        <w:trPr>
          <w:trHeight w:val="70"/>
        </w:trPr>
        <w:tc>
          <w:tcPr>
            <w:tcW w:w="821" w:type="dxa"/>
            <w:vAlign w:val="center"/>
          </w:tcPr>
          <w:p w14:paraId="2DD61F1A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A73FD0B" w14:textId="3B9BEA13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  <w:tc>
          <w:tcPr>
            <w:tcW w:w="6217" w:type="dxa"/>
            <w:vAlign w:val="center"/>
          </w:tcPr>
          <w:p w14:paraId="1EBF453F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7430690" w14:textId="77777777" w:rsidTr="003D1D15">
        <w:trPr>
          <w:trHeight w:val="70"/>
        </w:trPr>
        <w:tc>
          <w:tcPr>
            <w:tcW w:w="821" w:type="dxa"/>
            <w:vAlign w:val="center"/>
          </w:tcPr>
          <w:p w14:paraId="138760D6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B9AA777" w14:textId="676FB19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  <w:tc>
          <w:tcPr>
            <w:tcW w:w="6217" w:type="dxa"/>
            <w:vAlign w:val="center"/>
          </w:tcPr>
          <w:p w14:paraId="07176324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6675F531" w14:textId="77777777" w:rsidTr="003D1D15">
        <w:trPr>
          <w:trHeight w:val="70"/>
        </w:trPr>
        <w:tc>
          <w:tcPr>
            <w:tcW w:w="821" w:type="dxa"/>
            <w:vAlign w:val="center"/>
          </w:tcPr>
          <w:p w14:paraId="267246C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911BA74" w14:textId="7D2E5CA4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  <w:tc>
          <w:tcPr>
            <w:tcW w:w="6217" w:type="dxa"/>
            <w:vAlign w:val="center"/>
          </w:tcPr>
          <w:p w14:paraId="082AA12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8FAB052" w14:textId="77777777" w:rsidTr="003D1D15">
        <w:trPr>
          <w:trHeight w:val="70"/>
        </w:trPr>
        <w:tc>
          <w:tcPr>
            <w:tcW w:w="821" w:type="dxa"/>
            <w:vAlign w:val="center"/>
          </w:tcPr>
          <w:p w14:paraId="564C3B5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58D0040" w14:textId="76A50ACB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4D4F5EF5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931B5D4" w14:textId="77777777" w:rsidTr="003D1D15">
        <w:trPr>
          <w:trHeight w:val="70"/>
        </w:trPr>
        <w:tc>
          <w:tcPr>
            <w:tcW w:w="821" w:type="dxa"/>
            <w:vAlign w:val="center"/>
          </w:tcPr>
          <w:p w14:paraId="444B3964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4E5980F" w14:textId="349BFA7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  <w:tc>
          <w:tcPr>
            <w:tcW w:w="6217" w:type="dxa"/>
            <w:vAlign w:val="center"/>
          </w:tcPr>
          <w:p w14:paraId="47072C0C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A98C101" w14:textId="77777777" w:rsidTr="003D1D15">
        <w:trPr>
          <w:trHeight w:val="70"/>
        </w:trPr>
        <w:tc>
          <w:tcPr>
            <w:tcW w:w="821" w:type="dxa"/>
            <w:vAlign w:val="center"/>
          </w:tcPr>
          <w:p w14:paraId="03196E52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1A9ED46" w14:textId="5EE496A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  <w:tc>
          <w:tcPr>
            <w:tcW w:w="6217" w:type="dxa"/>
            <w:vAlign w:val="center"/>
          </w:tcPr>
          <w:p w14:paraId="6F0053B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A56E4B8" w14:textId="77777777" w:rsidR="00256A9F" w:rsidRPr="00270CF6" w:rsidRDefault="00256A9F" w:rsidP="00270CF6"/>
    <w:p w14:paraId="5291531D" w14:textId="77777777" w:rsidR="00270CF6" w:rsidRDefault="00270CF6" w:rsidP="00270CF6"/>
    <w:p w14:paraId="2C2E6B6F" w14:textId="52B17E2C" w:rsidR="00270CF6" w:rsidRPr="00AE1905" w:rsidRDefault="0030640A" w:rsidP="00AE1905">
      <w:pPr>
        <w:pStyle w:val="4"/>
      </w:pPr>
      <w:r w:rsidRPr="00AE1905">
        <w:rPr>
          <w:rFonts w:hint="eastAsia"/>
        </w:rPr>
        <w:lastRenderedPageBreak/>
        <w:t>日</w:t>
      </w:r>
      <w:r w:rsidR="00270CF6" w:rsidRPr="00AE1905">
        <w:t>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14:paraId="718BA600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0BDC4A62" w14:textId="77777777"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1D1E48E7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2DDF7B58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14:paraId="62B4B91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56C2F56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260A7EB" w14:textId="07AE0F89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日工单号</w:t>
            </w:r>
          </w:p>
        </w:tc>
        <w:tc>
          <w:tcPr>
            <w:tcW w:w="6217" w:type="dxa"/>
            <w:vAlign w:val="center"/>
          </w:tcPr>
          <w:p w14:paraId="0116CCA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9260F9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A2E871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00944E" w14:textId="3151CC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0F465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E93B1C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431000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DBD7A7" w14:textId="19FB6BC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号</w:t>
            </w:r>
            <w:proofErr w:type="gramEnd"/>
          </w:p>
        </w:tc>
        <w:tc>
          <w:tcPr>
            <w:tcW w:w="6217" w:type="dxa"/>
            <w:vAlign w:val="center"/>
          </w:tcPr>
          <w:p w14:paraId="7AECEED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DE0D34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3171880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813A2D2" w14:textId="4BF4565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445A0E3B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54AC3E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515856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ABDF57" w14:textId="29AD85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0DA3F06A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0BF0D57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049A9D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50576CC" w14:textId="02871BE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数量</w:t>
            </w:r>
          </w:p>
        </w:tc>
        <w:tc>
          <w:tcPr>
            <w:tcW w:w="6217" w:type="dxa"/>
            <w:vAlign w:val="center"/>
          </w:tcPr>
          <w:p w14:paraId="5DAB33D8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0324C6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3AE51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73848A" w14:textId="5EBA851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59B06C29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50BE714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4AA7174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9CF14AF" w14:textId="1648684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路线</w:t>
            </w:r>
          </w:p>
        </w:tc>
        <w:tc>
          <w:tcPr>
            <w:tcW w:w="6217" w:type="dxa"/>
            <w:vAlign w:val="center"/>
          </w:tcPr>
          <w:p w14:paraId="3859312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4302CF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50C12F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B40A90F" w14:textId="39E01755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6AA26CAE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18580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73922AB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F3E38B" w14:textId="346E658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586D3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B31683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92237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667A18F" w14:textId="266D0E46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30ADEB8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C909AA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1770AF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EBDC60" w14:textId="28C4263B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19722F63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0E14D1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2896FD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93E138" w14:textId="3AAD0B4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3D340CF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28FF45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E577FD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D11B92" w14:textId="7B7491B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0A1BAB86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5652F4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79DA47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BA600A" w14:textId="2FB6D6BC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5A03231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A5AE10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5D4549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BD3656" w14:textId="6913AA54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人</w:t>
            </w:r>
          </w:p>
        </w:tc>
        <w:tc>
          <w:tcPr>
            <w:tcW w:w="6217" w:type="dxa"/>
            <w:vAlign w:val="center"/>
          </w:tcPr>
          <w:p w14:paraId="6EDA5E2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56DB2D6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DFEB0B5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ECDD91B" w14:textId="6623A6F5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时间</w:t>
            </w:r>
          </w:p>
        </w:tc>
        <w:tc>
          <w:tcPr>
            <w:tcW w:w="6217" w:type="dxa"/>
            <w:vAlign w:val="center"/>
          </w:tcPr>
          <w:p w14:paraId="6A0EDA57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41F45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F1EE4DA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3E299B" w14:textId="14828B23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点</w:t>
            </w:r>
          </w:p>
        </w:tc>
        <w:tc>
          <w:tcPr>
            <w:tcW w:w="6217" w:type="dxa"/>
            <w:vAlign w:val="center"/>
          </w:tcPr>
          <w:p w14:paraId="7ECEF1CD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1E57EC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C93967F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50167C4" w14:textId="6DA6D08A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时间</w:t>
            </w:r>
          </w:p>
        </w:tc>
        <w:tc>
          <w:tcPr>
            <w:tcW w:w="6217" w:type="dxa"/>
            <w:vAlign w:val="center"/>
          </w:tcPr>
          <w:p w14:paraId="31F6BE0B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1B7686F5" w14:textId="77777777" w:rsidR="00270CF6" w:rsidRDefault="00270CF6" w:rsidP="00270CF6"/>
    <w:p w14:paraId="2D242332" w14:textId="77777777" w:rsidR="0036593D" w:rsidRDefault="0036593D" w:rsidP="00270CF6"/>
    <w:p w14:paraId="5E6705DC" w14:textId="39CB3259" w:rsidR="0036593D" w:rsidRPr="00AE1905" w:rsidRDefault="0036593D" w:rsidP="00AE1905">
      <w:pPr>
        <w:pStyle w:val="4"/>
      </w:pPr>
      <w:r w:rsidRPr="00AE1905">
        <w:t>工艺</w:t>
      </w:r>
      <w:r w:rsidR="003762F1" w:rsidRPr="00AE1905">
        <w:rPr>
          <w:rFonts w:hint="eastAsia"/>
        </w:rPr>
        <w:t>路线</w:t>
      </w:r>
      <w:r w:rsidRPr="00AE1905">
        <w:t>说明：</w:t>
      </w:r>
      <w:r w:rsidR="001C3F61">
        <w:t>（</w:t>
      </w:r>
      <w:r w:rsidR="001C3F61">
        <w:rPr>
          <w:rFonts w:hint="eastAsia"/>
        </w:rPr>
        <w:t>待定</w:t>
      </w:r>
      <w:r w:rsidR="001C3F61">
        <w:t>）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797A527E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3158BAD0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4039B00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95E15E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904F4B" w14:paraId="7B9788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BBB2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B5BC81" w14:textId="40F8112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14:paraId="4A0D4EDE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A9EB93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64CE29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45FA7F" w14:textId="4739D6FE" w:rsidR="00904F4B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6CA7C0DC" w14:textId="7BA4B00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904F4B" w14:paraId="044929A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3593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068B22D" w14:textId="7803222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14:paraId="0B883AEC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8FD218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5CFD52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131A2DF" w14:textId="2B4282B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14:paraId="38420D1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CBAC30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FBAFF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99E5CE" w14:textId="319CAD9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14:paraId="3E11D23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FCCEC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D7BF3A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CFE0F2" w14:textId="62BD8720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  <w:proofErr w:type="gramEnd"/>
          </w:p>
        </w:tc>
        <w:tc>
          <w:tcPr>
            <w:tcW w:w="6217" w:type="dxa"/>
            <w:vAlign w:val="center"/>
          </w:tcPr>
          <w:p w14:paraId="1FF58BB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71690A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9695F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0327FA" w14:textId="1BF5B2B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14:paraId="02216B1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132C69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7B7FF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8DA8819" w14:textId="3BD5D306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14:paraId="42A3CE6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F09F88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F8B7D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7B2778B" w14:textId="150D5E0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14:paraId="44A0FCA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57BD93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C90F73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67CEAC" w14:textId="3CDD0C0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14:paraId="7970550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60509C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B4A13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E408EF" w14:textId="07227DE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14:paraId="1E379969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40319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A55708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CA1B2B" w14:textId="51458E5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14:paraId="168128B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EB02E8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0808C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447681" w14:textId="7473787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14:paraId="76831B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D34D1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7F52B2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84A57F" w14:textId="0CE2A3D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14:paraId="52CDD36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F296F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E5E40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DD8BB2" w14:textId="6DB5155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14:paraId="7E452F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34BB2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B9238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94F936" w14:textId="5700DCC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14:paraId="4E29808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F039CA" w14:paraId="39C7D780" w14:textId="77777777" w:rsidTr="003D1D15">
        <w:trPr>
          <w:trHeight w:val="70"/>
        </w:trPr>
        <w:tc>
          <w:tcPr>
            <w:tcW w:w="821" w:type="dxa"/>
            <w:vAlign w:val="center"/>
          </w:tcPr>
          <w:p w14:paraId="61A2CE4B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DD0FBEC" w14:textId="2604E278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  <w:tc>
          <w:tcPr>
            <w:tcW w:w="6217" w:type="dxa"/>
            <w:vAlign w:val="center"/>
          </w:tcPr>
          <w:p w14:paraId="155D5D0F" w14:textId="05704AB9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F039CA" w14:paraId="521EBE59" w14:textId="77777777" w:rsidTr="003D1D15">
        <w:trPr>
          <w:trHeight w:val="70"/>
        </w:trPr>
        <w:tc>
          <w:tcPr>
            <w:tcW w:w="821" w:type="dxa"/>
            <w:vAlign w:val="center"/>
          </w:tcPr>
          <w:p w14:paraId="04FA2B3C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C594E8E" w14:textId="1A09103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6217" w:type="dxa"/>
            <w:vAlign w:val="center"/>
          </w:tcPr>
          <w:p w14:paraId="59274213" w14:textId="47D7A85C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F039CA" w14:paraId="76362DDA" w14:textId="77777777" w:rsidTr="003D1D15">
        <w:trPr>
          <w:trHeight w:val="70"/>
        </w:trPr>
        <w:tc>
          <w:tcPr>
            <w:tcW w:w="821" w:type="dxa"/>
            <w:vAlign w:val="center"/>
          </w:tcPr>
          <w:p w14:paraId="2803F45F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AC2A6F2" w14:textId="4156709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  <w:tc>
          <w:tcPr>
            <w:tcW w:w="6217" w:type="dxa"/>
            <w:vAlign w:val="center"/>
          </w:tcPr>
          <w:p w14:paraId="588B61DD" w14:textId="25CEC3AE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904F4B" w14:paraId="798EE1F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FAC40C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E3D2678" w14:textId="7980F15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14:paraId="1AF9BB30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1469A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D3A29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50F627" w14:textId="65275183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14:paraId="0C00003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F3D4DA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5E784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384388" w14:textId="0DD8BF36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14:paraId="5283A42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3A75B4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899E56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301EE12" w14:textId="35A00E24" w:rsidR="00904F4B" w:rsidRPr="001B2E26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  <w:tc>
          <w:tcPr>
            <w:tcW w:w="6217" w:type="dxa"/>
            <w:vAlign w:val="center"/>
          </w:tcPr>
          <w:p w14:paraId="7C16D99D" w14:textId="3FB9F95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904F4B" w14:paraId="094EF43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C8576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CD100F" w14:textId="34FB6C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14:paraId="09EDF7F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5C3BAF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8F00EB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C728B68" w14:textId="30E95D65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14:paraId="215ADC5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6C95C4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96016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1980036" w14:textId="55E7418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14:paraId="1F4CF7C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D3A34A1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1DB9A5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267D49F" w14:textId="1D01E7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14:paraId="24549DE6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0087BC0C" w14:textId="77777777" w:rsidTr="003D1D15">
        <w:trPr>
          <w:trHeight w:val="70"/>
        </w:trPr>
        <w:tc>
          <w:tcPr>
            <w:tcW w:w="821" w:type="dxa"/>
            <w:vAlign w:val="center"/>
          </w:tcPr>
          <w:p w14:paraId="131617B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1997E22" w14:textId="6629E13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  <w:tc>
          <w:tcPr>
            <w:tcW w:w="6217" w:type="dxa"/>
            <w:vAlign w:val="center"/>
          </w:tcPr>
          <w:p w14:paraId="0888BB57" w14:textId="2E623BD3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8F3CEE3" w14:textId="77777777" w:rsidTr="003D1D15">
        <w:trPr>
          <w:trHeight w:val="70"/>
        </w:trPr>
        <w:tc>
          <w:tcPr>
            <w:tcW w:w="821" w:type="dxa"/>
            <w:vAlign w:val="center"/>
          </w:tcPr>
          <w:p w14:paraId="6A3F704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EC485C8" w14:textId="1646968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  <w:tc>
          <w:tcPr>
            <w:tcW w:w="6217" w:type="dxa"/>
            <w:vAlign w:val="center"/>
          </w:tcPr>
          <w:p w14:paraId="744CFF87" w14:textId="099DD1B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5D34F93" w14:textId="77777777" w:rsidTr="003D1D15">
        <w:trPr>
          <w:trHeight w:val="70"/>
        </w:trPr>
        <w:tc>
          <w:tcPr>
            <w:tcW w:w="821" w:type="dxa"/>
            <w:vAlign w:val="center"/>
          </w:tcPr>
          <w:p w14:paraId="1C20928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28A2E0A6" w14:textId="08F8084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  <w:tc>
          <w:tcPr>
            <w:tcW w:w="6217" w:type="dxa"/>
            <w:vAlign w:val="center"/>
          </w:tcPr>
          <w:p w14:paraId="0B910757" w14:textId="06822415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097DE7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B0A31B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31E70" w14:textId="3D3E8F1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14:paraId="4B53956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8B2885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9FD280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F43842" w14:textId="74263C69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  <w:proofErr w:type="spellEnd"/>
          </w:p>
        </w:tc>
        <w:tc>
          <w:tcPr>
            <w:tcW w:w="6217" w:type="dxa"/>
            <w:vAlign w:val="center"/>
          </w:tcPr>
          <w:p w14:paraId="771EEE8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D4FCA6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88F16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DA29A1E" w14:textId="19159902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14:paraId="61FF6197" w14:textId="6C9B9A4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904F4B" w14:paraId="34B4EB4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4271307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11AC31" w14:textId="1BB204B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  <w:proofErr w:type="spellEnd"/>
          </w:p>
        </w:tc>
        <w:tc>
          <w:tcPr>
            <w:tcW w:w="6217" w:type="dxa"/>
            <w:vAlign w:val="center"/>
          </w:tcPr>
          <w:p w14:paraId="63079390" w14:textId="176AB93E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904F4B" w14:paraId="60BD2FE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DDB66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8ACAA93" w14:textId="54E3AAD4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  <w:proofErr w:type="spellEnd"/>
          </w:p>
        </w:tc>
        <w:tc>
          <w:tcPr>
            <w:tcW w:w="6217" w:type="dxa"/>
            <w:vAlign w:val="center"/>
          </w:tcPr>
          <w:p w14:paraId="0318929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013AB7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D98E54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A004FF" w14:textId="3DA653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14:paraId="1EEC7365" w14:textId="30E1B3D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904F4B" w14:paraId="4D29D66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3E3865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A49E27" w14:textId="5912E0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14:paraId="78541801" w14:textId="443F036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904F4B" w14:paraId="69D4D54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00B496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0B0DFE" w14:textId="2505EAAB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  <w:proofErr w:type="spellEnd"/>
          </w:p>
        </w:tc>
        <w:tc>
          <w:tcPr>
            <w:tcW w:w="6217" w:type="dxa"/>
            <w:vAlign w:val="center"/>
          </w:tcPr>
          <w:p w14:paraId="6F24977F" w14:textId="6F08639B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904F4B" w14:paraId="7262FD7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DF67B8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3ECBF5B" w14:textId="5AA34DF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14:paraId="1C75E871" w14:textId="45F4024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904F4B" w14:paraId="0700C1C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C4F5DE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D13BEF" w14:textId="43177D8F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14:paraId="44F50655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F3918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07E1D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C70E214" w14:textId="56237EA0" w:rsidR="00904F4B" w:rsidRPr="00DE56EC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14:paraId="119E10B4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6FD51B0" w14:textId="77777777" w:rsidR="0036593D" w:rsidRPr="00AE1905" w:rsidRDefault="0036593D" w:rsidP="00AE1905">
      <w:pPr>
        <w:pStyle w:val="4"/>
      </w:pPr>
      <w:r w:rsidRPr="00AE1905">
        <w:rPr>
          <w:rFonts w:hint="eastAsia"/>
        </w:rPr>
        <w:t>B</w:t>
      </w:r>
      <w:r w:rsidRPr="00AE1905">
        <w:t>OM</w:t>
      </w:r>
      <w:r w:rsidRPr="00AE1905"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381B4F6C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1F33AA73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1C1ECBA1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6476AEC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626055" w14:paraId="7A245E1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AC2C13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C7C4DA6" w14:textId="0A9FA7B5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  <w:proofErr w:type="spellEnd"/>
          </w:p>
        </w:tc>
        <w:tc>
          <w:tcPr>
            <w:tcW w:w="6217" w:type="dxa"/>
            <w:vAlign w:val="center"/>
          </w:tcPr>
          <w:p w14:paraId="77BBC93F" w14:textId="29F18DBE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626055" w14:paraId="22817C7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03B4B7C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CBC2DD" w14:textId="32D77FD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  <w:proofErr w:type="spellEnd"/>
          </w:p>
        </w:tc>
        <w:tc>
          <w:tcPr>
            <w:tcW w:w="6217" w:type="dxa"/>
            <w:vAlign w:val="center"/>
          </w:tcPr>
          <w:p w14:paraId="6CFF8AEC" w14:textId="105013B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626055" w14:paraId="2EECEED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C91B1E2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C620936" w14:textId="6B1122F1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  <w:proofErr w:type="spellEnd"/>
          </w:p>
        </w:tc>
        <w:tc>
          <w:tcPr>
            <w:tcW w:w="6217" w:type="dxa"/>
            <w:vAlign w:val="center"/>
          </w:tcPr>
          <w:p w14:paraId="38083BDA" w14:textId="0B76566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26055" w14:paraId="5A3D1C9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29477DD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C7427D" w14:textId="55DC627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  <w:proofErr w:type="spellEnd"/>
          </w:p>
        </w:tc>
        <w:tc>
          <w:tcPr>
            <w:tcW w:w="6217" w:type="dxa"/>
            <w:vAlign w:val="center"/>
          </w:tcPr>
          <w:p w14:paraId="0B4E69CA" w14:textId="02B93A0F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26055" w14:paraId="3C0EE6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57E74CA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536278" w14:textId="16F4FCF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  <w:proofErr w:type="spellEnd"/>
          </w:p>
        </w:tc>
        <w:tc>
          <w:tcPr>
            <w:tcW w:w="6217" w:type="dxa"/>
            <w:vAlign w:val="center"/>
          </w:tcPr>
          <w:p w14:paraId="0CF55D74" w14:textId="4F9A177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编码</w:t>
            </w:r>
          </w:p>
        </w:tc>
      </w:tr>
      <w:tr w:rsidR="00626055" w14:paraId="26FCE9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29BB84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F8F01B" w14:textId="6583A28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  <w:proofErr w:type="spellEnd"/>
          </w:p>
        </w:tc>
        <w:tc>
          <w:tcPr>
            <w:tcW w:w="6217" w:type="dxa"/>
            <w:vAlign w:val="center"/>
          </w:tcPr>
          <w:p w14:paraId="4B2008C2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214F3C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8BF50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4374F7" w14:textId="05FFBF09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  <w:proofErr w:type="spellEnd"/>
          </w:p>
        </w:tc>
        <w:tc>
          <w:tcPr>
            <w:tcW w:w="6217" w:type="dxa"/>
            <w:vAlign w:val="center"/>
          </w:tcPr>
          <w:p w14:paraId="01EB11C2" w14:textId="3F507E8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626055" w14:paraId="3109116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8D8EAE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B81640" w14:textId="0E120A9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  <w:proofErr w:type="spellEnd"/>
          </w:p>
        </w:tc>
        <w:tc>
          <w:tcPr>
            <w:tcW w:w="6217" w:type="dxa"/>
            <w:vAlign w:val="center"/>
          </w:tcPr>
          <w:p w14:paraId="053A84E6" w14:textId="652CC94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626055" w14:paraId="42E9BF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ED1F1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CF8A0D" w14:textId="02335A4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  <w:proofErr w:type="spellEnd"/>
          </w:p>
        </w:tc>
        <w:tc>
          <w:tcPr>
            <w:tcW w:w="6217" w:type="dxa"/>
            <w:vAlign w:val="center"/>
          </w:tcPr>
          <w:p w14:paraId="06F011DB" w14:textId="071B1E54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626055" w14:paraId="73F457F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C59BE2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9E1C7B3" w14:textId="3667296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  <w:proofErr w:type="spellEnd"/>
          </w:p>
        </w:tc>
        <w:tc>
          <w:tcPr>
            <w:tcW w:w="6217" w:type="dxa"/>
            <w:vAlign w:val="center"/>
          </w:tcPr>
          <w:p w14:paraId="25B6E177" w14:textId="2EAC175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gramStart"/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  <w:proofErr w:type="gramEnd"/>
          </w:p>
        </w:tc>
      </w:tr>
      <w:tr w:rsidR="00626055" w14:paraId="49CA042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E062D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3DD675" w14:textId="1B07773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  <w:proofErr w:type="spellEnd"/>
          </w:p>
        </w:tc>
        <w:tc>
          <w:tcPr>
            <w:tcW w:w="6217" w:type="dxa"/>
            <w:vAlign w:val="center"/>
          </w:tcPr>
          <w:p w14:paraId="0559316E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13831D2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60E3909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AF0B8D" w14:textId="087524F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  <w:proofErr w:type="spellEnd"/>
          </w:p>
        </w:tc>
        <w:tc>
          <w:tcPr>
            <w:tcW w:w="6217" w:type="dxa"/>
            <w:vAlign w:val="center"/>
          </w:tcPr>
          <w:p w14:paraId="385AEEAC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63617C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801D40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930FF17" w14:textId="1117E31D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  <w:proofErr w:type="spellEnd"/>
          </w:p>
        </w:tc>
        <w:tc>
          <w:tcPr>
            <w:tcW w:w="6217" w:type="dxa"/>
            <w:vAlign w:val="center"/>
          </w:tcPr>
          <w:p w14:paraId="17B705AD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732863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DE05C5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42F469" w14:textId="5C7078A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proofErr w:type="spellStart"/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  <w:proofErr w:type="spellEnd"/>
          </w:p>
        </w:tc>
        <w:tc>
          <w:tcPr>
            <w:tcW w:w="6217" w:type="dxa"/>
            <w:vAlign w:val="center"/>
          </w:tcPr>
          <w:p w14:paraId="0AA71738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4B06E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854327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0DF7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528AE37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B43084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F942A5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29068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1AEB2DA6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5A176DD" w14:textId="143BFDF9" w:rsidR="00D619E2" w:rsidRPr="00AE1905" w:rsidRDefault="00D619E2" w:rsidP="00AE1905">
      <w:pPr>
        <w:pStyle w:val="4"/>
      </w:pPr>
      <w:commentRangeStart w:id="13"/>
      <w:r w:rsidRPr="00AE1905">
        <w:rPr>
          <w:rFonts w:hint="eastAsia"/>
        </w:rPr>
        <w:lastRenderedPageBreak/>
        <w:t>库存</w:t>
      </w:r>
      <w:r w:rsidRPr="00AE1905">
        <w:t>数据说明</w:t>
      </w:r>
      <w:commentRangeEnd w:id="13"/>
      <w:r w:rsidR="005608E4">
        <w:rPr>
          <w:rStyle w:val="af0"/>
          <w:b w:val="0"/>
          <w:bCs w:val="0"/>
        </w:rPr>
        <w:commentReference w:id="13"/>
      </w:r>
      <w:r w:rsidRPr="00AE1905"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14:paraId="32C0D4B2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7E59EBC6" w14:textId="77777777" w:rsidR="00D619E2" w:rsidRDefault="00D619E2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AB715EC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3CD0D67A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14:paraId="257B17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AAC8A5B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4488CB" w14:textId="4EE173E1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公司编码</w:t>
            </w:r>
          </w:p>
        </w:tc>
        <w:tc>
          <w:tcPr>
            <w:tcW w:w="6217" w:type="dxa"/>
            <w:vAlign w:val="center"/>
          </w:tcPr>
          <w:p w14:paraId="3840B56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6C35FF2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499A46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8B0649E" w14:textId="5067064D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5210DE89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84A82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E89EBF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C2DF4CA" w14:textId="1A468C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期初库存</w:t>
            </w:r>
          </w:p>
        </w:tc>
        <w:tc>
          <w:tcPr>
            <w:tcW w:w="6217" w:type="dxa"/>
            <w:vAlign w:val="center"/>
          </w:tcPr>
          <w:p w14:paraId="4A14BAA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E2C812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D6EC217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18DC9A" w14:textId="49ABC54E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入库</w:t>
            </w:r>
          </w:p>
        </w:tc>
        <w:tc>
          <w:tcPr>
            <w:tcW w:w="6217" w:type="dxa"/>
            <w:vAlign w:val="center"/>
          </w:tcPr>
          <w:p w14:paraId="5DD3B75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649F7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4AAFD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006741" w14:textId="33D5C50A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仓</w:t>
            </w:r>
          </w:p>
        </w:tc>
        <w:tc>
          <w:tcPr>
            <w:tcW w:w="6217" w:type="dxa"/>
            <w:vAlign w:val="center"/>
          </w:tcPr>
          <w:p w14:paraId="0385FD10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C4E992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E9A55D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1DB5945" w14:textId="50CAD402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出库</w:t>
            </w:r>
          </w:p>
        </w:tc>
        <w:tc>
          <w:tcPr>
            <w:tcW w:w="6217" w:type="dxa"/>
            <w:vAlign w:val="center"/>
          </w:tcPr>
          <w:p w14:paraId="76FC68D5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ECB453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557A99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4D4A33" w14:textId="4AD2A496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货</w:t>
            </w:r>
          </w:p>
        </w:tc>
        <w:tc>
          <w:tcPr>
            <w:tcW w:w="6217" w:type="dxa"/>
            <w:vAlign w:val="center"/>
          </w:tcPr>
          <w:p w14:paraId="202461D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5BAF6E3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72BE27E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99CD17D" w14:textId="3C47FAAF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期末</w:t>
            </w:r>
          </w:p>
        </w:tc>
        <w:tc>
          <w:tcPr>
            <w:tcW w:w="6217" w:type="dxa"/>
            <w:vAlign w:val="center"/>
          </w:tcPr>
          <w:p w14:paraId="101DA0D3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572E35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24B462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290378" w14:textId="0A295F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码</w:t>
            </w:r>
          </w:p>
        </w:tc>
        <w:tc>
          <w:tcPr>
            <w:tcW w:w="6217" w:type="dxa"/>
            <w:vAlign w:val="center"/>
          </w:tcPr>
          <w:p w14:paraId="2376F3C7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1ADF89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87AC50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EA45A4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247E707C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0853C74E" w14:textId="77777777" w:rsidR="0036593D" w:rsidRPr="0036593D" w:rsidRDefault="0036593D" w:rsidP="0036593D">
      <w:pPr>
        <w:rPr>
          <w:b/>
          <w:sz w:val="30"/>
          <w:szCs w:val="30"/>
        </w:rPr>
      </w:pPr>
    </w:p>
    <w:p w14:paraId="11119F88" w14:textId="77777777" w:rsidR="0036593D" w:rsidRPr="00270CF6" w:rsidRDefault="0036593D" w:rsidP="00270CF6"/>
    <w:sectPr w:rsidR="0036593D" w:rsidRPr="00270CF6" w:rsidSect="00257D90">
      <w:footerReference w:type="first" r:id="rId29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微软用户" w:date="2020-04-03T12:42:00Z" w:initials="微软用户">
    <w:p w14:paraId="63561FDB" w14:textId="104F10BB" w:rsidR="003D1D15" w:rsidRDefault="003D1D15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外协计划是否可以手动创建</w:t>
      </w:r>
    </w:p>
  </w:comment>
  <w:comment w:id="6" w:author="微软用户" w:date="2020-02-19T10:33:00Z" w:initials="微软用户">
    <w:p w14:paraId="097AA826" w14:textId="2CCA83B9" w:rsidR="003D1D15" w:rsidRDefault="003D1D15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MES</w:t>
      </w:r>
      <w:r>
        <w:rPr>
          <w:rFonts w:hint="eastAsia"/>
        </w:rPr>
        <w:t>定义销售订单</w:t>
      </w:r>
      <w:r>
        <w:rPr>
          <w:rFonts w:hint="eastAsia"/>
        </w:rPr>
        <w:t>&amp;</w:t>
      </w:r>
      <w:r>
        <w:rPr>
          <w:rFonts w:hint="eastAsia"/>
        </w:rPr>
        <w:t>库存表</w:t>
      </w:r>
      <w:r>
        <w:rPr>
          <w:rFonts w:hint="eastAsia"/>
        </w:rPr>
        <w:t xml:space="preserve"> IMS</w:t>
      </w:r>
      <w:r>
        <w:rPr>
          <w:rFonts w:hint="eastAsia"/>
        </w:rPr>
        <w:t>直接把销售订单数据与库存据插入</w:t>
      </w:r>
      <w:r>
        <w:rPr>
          <w:rFonts w:hint="eastAsia"/>
        </w:rPr>
        <w:t>MES</w:t>
      </w:r>
      <w:r>
        <w:rPr>
          <w:rFonts w:hint="eastAsia"/>
        </w:rPr>
        <w:t>提供的表中</w:t>
      </w:r>
    </w:p>
  </w:comment>
  <w:comment w:id="7" w:author="微软用户" w:date="2020-02-19T10:03:00Z" w:initials="微软用户">
    <w:p w14:paraId="386C6862" w14:textId="3486E91F" w:rsidR="003D1D15" w:rsidRDefault="003D1D15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销售订单的数据量比较大，需要按什么逻辑去过滤销售订单</w:t>
      </w:r>
    </w:p>
  </w:comment>
  <w:comment w:id="10" w:author="微软用户" w:date="2020-04-03T13:17:00Z" w:initials="微软用户">
    <w:p w14:paraId="337BB887" w14:textId="450BC2CD" w:rsidR="00A81F0B" w:rsidRDefault="00A81F0B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待确认</w:t>
      </w:r>
    </w:p>
  </w:comment>
  <w:comment w:id="12" w:author="微软用户" w:date="2020-02-18T18:12:00Z" w:initials="微软用户">
    <w:p w14:paraId="0145FA13" w14:textId="77777777" w:rsidR="003D1D15" w:rsidRDefault="003D1D15" w:rsidP="001F23BB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销售订单字段待确认</w:t>
      </w:r>
    </w:p>
    <w:p w14:paraId="4CBDB93A" w14:textId="2577D57E" w:rsidR="003D1D15" w:rsidRDefault="003D1D15">
      <w:pPr>
        <w:pStyle w:val="a3"/>
      </w:pPr>
    </w:p>
  </w:comment>
  <w:comment w:id="13" w:author="微软用户" w:date="2020-02-19T10:39:00Z" w:initials="微软用户">
    <w:p w14:paraId="4F3A28BA" w14:textId="10F414B3" w:rsidR="003D1D15" w:rsidRDefault="003D1D15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表中是否“物料编码”字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3561FDB" w15:done="0"/>
  <w15:commentEx w15:paraId="097AA826" w15:done="0"/>
  <w15:commentEx w15:paraId="386C6862" w15:done="0"/>
  <w15:commentEx w15:paraId="337BB887" w15:done="0"/>
  <w15:commentEx w15:paraId="4CBDB93A" w15:done="0"/>
  <w15:commentEx w15:paraId="4F3A28B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5E0C97" w14:textId="77777777" w:rsidR="00F41A5C" w:rsidRDefault="00F41A5C">
      <w:r>
        <w:separator/>
      </w:r>
    </w:p>
  </w:endnote>
  <w:endnote w:type="continuationSeparator" w:id="0">
    <w:p w14:paraId="5D50F095" w14:textId="77777777" w:rsidR="00F41A5C" w:rsidRDefault="00F41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14:paraId="0C548A50" w14:textId="77777777" w:rsidR="003D1D15" w:rsidRDefault="003D1D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14:paraId="224ADE74" w14:textId="77777777" w:rsidR="003D1D15" w:rsidRDefault="003D1D15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457B08" w14:textId="77777777" w:rsidR="003D1D15" w:rsidRDefault="003D1D15">
    <w:pPr>
      <w:pStyle w:val="a7"/>
      <w:jc w:val="center"/>
    </w:pPr>
  </w:p>
  <w:p w14:paraId="2A8DC4E4" w14:textId="77777777" w:rsidR="003D1D15" w:rsidRDefault="003D1D15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3AE7CC" w14:textId="77777777" w:rsidR="003D1D15" w:rsidRDefault="003D1D15">
    <w:pPr>
      <w:pStyle w:val="a7"/>
      <w:jc w:val="center"/>
    </w:pPr>
  </w:p>
  <w:p w14:paraId="68DB5380" w14:textId="77777777" w:rsidR="003D1D15" w:rsidRDefault="003D1D15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E331B2" w14:textId="77777777" w:rsidR="003D1D15" w:rsidRDefault="003D1D15">
    <w:pPr>
      <w:pStyle w:val="a7"/>
      <w:jc w:val="center"/>
    </w:pPr>
  </w:p>
  <w:p w14:paraId="34F65D05" w14:textId="77777777" w:rsidR="003D1D15" w:rsidRDefault="003D1D15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14:paraId="4E0FE246" w14:textId="77777777" w:rsidR="003D1D15" w:rsidRDefault="003D1D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57AE" w:rsidRPr="00BE57AE">
          <w:rPr>
            <w:noProof/>
            <w:lang w:val="zh-CN"/>
          </w:rPr>
          <w:t>14</w:t>
        </w:r>
        <w:r>
          <w:rPr>
            <w:noProof/>
            <w:lang w:val="zh-CN"/>
          </w:rPr>
          <w:fldChar w:fldCharType="end"/>
        </w:r>
      </w:p>
    </w:sdtContent>
  </w:sdt>
  <w:p w14:paraId="52686EDF" w14:textId="77777777" w:rsidR="003D1D15" w:rsidRDefault="003D1D15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14:paraId="3823308D" w14:textId="77777777" w:rsidR="003D1D15" w:rsidRDefault="003D1D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5286" w:rsidRPr="00315286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390A5376" w14:textId="77777777" w:rsidR="003D1D15" w:rsidRDefault="003D1D15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5920E0" w14:textId="77777777" w:rsidR="003D1D15" w:rsidRDefault="003D1D15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CC6E6A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lang w:val="zh-CN"/>
      </w:rPr>
      <w:t xml:space="preserve">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CC6E6A">
      <w:rPr>
        <w:b/>
        <w:bCs/>
        <w:noProof/>
      </w:rPr>
      <w:t>20</w:t>
    </w:r>
    <w:r>
      <w:rPr>
        <w:b/>
        <w:bCs/>
        <w:sz w:val="24"/>
        <w:szCs w:val="24"/>
      </w:rPr>
      <w:fldChar w:fldCharType="end"/>
    </w:r>
  </w:p>
  <w:p w14:paraId="064F230C" w14:textId="77777777" w:rsidR="003D1D15" w:rsidRDefault="003D1D1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2F0FC0" w14:textId="77777777" w:rsidR="00F41A5C" w:rsidRDefault="00F41A5C">
      <w:r>
        <w:separator/>
      </w:r>
    </w:p>
  </w:footnote>
  <w:footnote w:type="continuationSeparator" w:id="0">
    <w:p w14:paraId="1F17EC08" w14:textId="77777777" w:rsidR="00F41A5C" w:rsidRDefault="00F41A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82A07D" w14:textId="77777777" w:rsidR="003D1D15" w:rsidRDefault="003D1D15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B581D7" w14:textId="77777777" w:rsidR="003D1D15" w:rsidRDefault="003D1D15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19C0C28" wp14:editId="7A8B1EF0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14:paraId="462ED72C" w14:textId="77777777" w:rsidR="003D1D15" w:rsidRDefault="003D1D15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219C0C28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14:paraId="462ED72C" w14:textId="77777777" w:rsidR="003D1D15" w:rsidRDefault="003D1D15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12"/>
  </w:num>
  <w:num w:numId="8">
    <w:abstractNumId w:val="11"/>
  </w:num>
  <w:num w:numId="9">
    <w:abstractNumId w:val="10"/>
  </w:num>
  <w:num w:numId="10">
    <w:abstractNumId w:val="8"/>
  </w:num>
  <w:num w:numId="11">
    <w:abstractNumId w:val="0"/>
  </w:num>
  <w:num w:numId="12">
    <w:abstractNumId w:val="4"/>
  </w:num>
  <w:num w:numId="13">
    <w:abstractNumId w:val="1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mirrorMargins/>
  <w:bordersDoNotSurroundHeader/>
  <w:bordersDoNotSurroundFooter/>
  <w:hideSpellingErrors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0316D"/>
    <w:rsid w:val="0000435D"/>
    <w:rsid w:val="00004366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47B24"/>
    <w:rsid w:val="00056412"/>
    <w:rsid w:val="0005655C"/>
    <w:rsid w:val="00060157"/>
    <w:rsid w:val="00060C5E"/>
    <w:rsid w:val="00060D5D"/>
    <w:rsid w:val="00063C3E"/>
    <w:rsid w:val="000643EF"/>
    <w:rsid w:val="000649F3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1BC0"/>
    <w:rsid w:val="000D566E"/>
    <w:rsid w:val="000D6337"/>
    <w:rsid w:val="000D7FAF"/>
    <w:rsid w:val="000E066E"/>
    <w:rsid w:val="000E0C94"/>
    <w:rsid w:val="000E0F47"/>
    <w:rsid w:val="000E12A6"/>
    <w:rsid w:val="000E151C"/>
    <w:rsid w:val="000E18F5"/>
    <w:rsid w:val="000F071D"/>
    <w:rsid w:val="000F2314"/>
    <w:rsid w:val="000F3727"/>
    <w:rsid w:val="000F3878"/>
    <w:rsid w:val="0010084C"/>
    <w:rsid w:val="00102944"/>
    <w:rsid w:val="00104200"/>
    <w:rsid w:val="00110ED0"/>
    <w:rsid w:val="001160D6"/>
    <w:rsid w:val="001175E1"/>
    <w:rsid w:val="00122C4C"/>
    <w:rsid w:val="0012717A"/>
    <w:rsid w:val="00127AFD"/>
    <w:rsid w:val="00131FA8"/>
    <w:rsid w:val="00135A55"/>
    <w:rsid w:val="001416AB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5485"/>
    <w:rsid w:val="001A28EE"/>
    <w:rsid w:val="001B1CFB"/>
    <w:rsid w:val="001B4216"/>
    <w:rsid w:val="001B575B"/>
    <w:rsid w:val="001B6DFE"/>
    <w:rsid w:val="001B7CA1"/>
    <w:rsid w:val="001C064C"/>
    <w:rsid w:val="001C1716"/>
    <w:rsid w:val="001C3F61"/>
    <w:rsid w:val="001D0288"/>
    <w:rsid w:val="001D6DD8"/>
    <w:rsid w:val="001D769A"/>
    <w:rsid w:val="001E064C"/>
    <w:rsid w:val="001E28F1"/>
    <w:rsid w:val="001F222E"/>
    <w:rsid w:val="001F23BB"/>
    <w:rsid w:val="001F6C87"/>
    <w:rsid w:val="00202745"/>
    <w:rsid w:val="00206E88"/>
    <w:rsid w:val="00210D2A"/>
    <w:rsid w:val="002118F5"/>
    <w:rsid w:val="00214538"/>
    <w:rsid w:val="002160EF"/>
    <w:rsid w:val="0022098A"/>
    <w:rsid w:val="00221267"/>
    <w:rsid w:val="00221605"/>
    <w:rsid w:val="00225470"/>
    <w:rsid w:val="00230A5E"/>
    <w:rsid w:val="0023179B"/>
    <w:rsid w:val="00233A83"/>
    <w:rsid w:val="00235160"/>
    <w:rsid w:val="002415AB"/>
    <w:rsid w:val="00242FE1"/>
    <w:rsid w:val="0024415C"/>
    <w:rsid w:val="00245294"/>
    <w:rsid w:val="00245E15"/>
    <w:rsid w:val="00246342"/>
    <w:rsid w:val="00246A64"/>
    <w:rsid w:val="0024703C"/>
    <w:rsid w:val="00256A9F"/>
    <w:rsid w:val="00257482"/>
    <w:rsid w:val="00257D90"/>
    <w:rsid w:val="00260CDE"/>
    <w:rsid w:val="00263A55"/>
    <w:rsid w:val="00270CF6"/>
    <w:rsid w:val="00272885"/>
    <w:rsid w:val="00281689"/>
    <w:rsid w:val="00283332"/>
    <w:rsid w:val="002840BC"/>
    <w:rsid w:val="00284C49"/>
    <w:rsid w:val="0029018F"/>
    <w:rsid w:val="00292761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D7195"/>
    <w:rsid w:val="002E1FC1"/>
    <w:rsid w:val="002E305B"/>
    <w:rsid w:val="002F19AC"/>
    <w:rsid w:val="002F2954"/>
    <w:rsid w:val="002F320C"/>
    <w:rsid w:val="002F6505"/>
    <w:rsid w:val="0030098C"/>
    <w:rsid w:val="00301D9A"/>
    <w:rsid w:val="00303E53"/>
    <w:rsid w:val="0030640A"/>
    <w:rsid w:val="00307D55"/>
    <w:rsid w:val="00311820"/>
    <w:rsid w:val="00311FCB"/>
    <w:rsid w:val="00313E03"/>
    <w:rsid w:val="00315286"/>
    <w:rsid w:val="003208F7"/>
    <w:rsid w:val="003209C2"/>
    <w:rsid w:val="0032295A"/>
    <w:rsid w:val="00330D1D"/>
    <w:rsid w:val="00340174"/>
    <w:rsid w:val="003419BA"/>
    <w:rsid w:val="00342D00"/>
    <w:rsid w:val="00345753"/>
    <w:rsid w:val="00346CD3"/>
    <w:rsid w:val="00350132"/>
    <w:rsid w:val="003511ED"/>
    <w:rsid w:val="00354B6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7432"/>
    <w:rsid w:val="00397DC8"/>
    <w:rsid w:val="003A1F55"/>
    <w:rsid w:val="003A27D3"/>
    <w:rsid w:val="003A3FBA"/>
    <w:rsid w:val="003A6D8F"/>
    <w:rsid w:val="003A7E6B"/>
    <w:rsid w:val="003B1E16"/>
    <w:rsid w:val="003B35B6"/>
    <w:rsid w:val="003C2889"/>
    <w:rsid w:val="003C2A57"/>
    <w:rsid w:val="003D0D2E"/>
    <w:rsid w:val="003D1D15"/>
    <w:rsid w:val="003D2AB3"/>
    <w:rsid w:val="003D549E"/>
    <w:rsid w:val="003E57E3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9F8"/>
    <w:rsid w:val="00430F39"/>
    <w:rsid w:val="00437B73"/>
    <w:rsid w:val="004435B4"/>
    <w:rsid w:val="00446269"/>
    <w:rsid w:val="00457142"/>
    <w:rsid w:val="00460D0D"/>
    <w:rsid w:val="004624A3"/>
    <w:rsid w:val="004678F7"/>
    <w:rsid w:val="00482F3E"/>
    <w:rsid w:val="004839C4"/>
    <w:rsid w:val="0048504E"/>
    <w:rsid w:val="00485CF9"/>
    <w:rsid w:val="00487F17"/>
    <w:rsid w:val="00490E7D"/>
    <w:rsid w:val="004939AA"/>
    <w:rsid w:val="0049400A"/>
    <w:rsid w:val="004940A7"/>
    <w:rsid w:val="004978E5"/>
    <w:rsid w:val="00497DD3"/>
    <w:rsid w:val="004A085C"/>
    <w:rsid w:val="004A0CA4"/>
    <w:rsid w:val="004A2895"/>
    <w:rsid w:val="004A4218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86D"/>
    <w:rsid w:val="004E2DE6"/>
    <w:rsid w:val="004E4F2D"/>
    <w:rsid w:val="004F1059"/>
    <w:rsid w:val="004F17C5"/>
    <w:rsid w:val="004F1F10"/>
    <w:rsid w:val="004F2D61"/>
    <w:rsid w:val="004F2EB0"/>
    <w:rsid w:val="005004D2"/>
    <w:rsid w:val="005012E3"/>
    <w:rsid w:val="00501D8F"/>
    <w:rsid w:val="00506734"/>
    <w:rsid w:val="00515139"/>
    <w:rsid w:val="00516246"/>
    <w:rsid w:val="005167D8"/>
    <w:rsid w:val="00516FCE"/>
    <w:rsid w:val="00520410"/>
    <w:rsid w:val="00522990"/>
    <w:rsid w:val="0053002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7B56"/>
    <w:rsid w:val="00550071"/>
    <w:rsid w:val="00552FCF"/>
    <w:rsid w:val="00553437"/>
    <w:rsid w:val="005608E4"/>
    <w:rsid w:val="00561DB9"/>
    <w:rsid w:val="00564320"/>
    <w:rsid w:val="00566497"/>
    <w:rsid w:val="00566AB1"/>
    <w:rsid w:val="005779B2"/>
    <w:rsid w:val="005804F3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5F3F"/>
    <w:rsid w:val="005C6033"/>
    <w:rsid w:val="005D312B"/>
    <w:rsid w:val="005D38A0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040"/>
    <w:rsid w:val="005F0CDF"/>
    <w:rsid w:val="005F32BB"/>
    <w:rsid w:val="005F351D"/>
    <w:rsid w:val="005F5CBC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26055"/>
    <w:rsid w:val="00632228"/>
    <w:rsid w:val="00632CA1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1146"/>
    <w:rsid w:val="00677DB5"/>
    <w:rsid w:val="006812EA"/>
    <w:rsid w:val="00683900"/>
    <w:rsid w:val="006864AA"/>
    <w:rsid w:val="00686C14"/>
    <w:rsid w:val="00695010"/>
    <w:rsid w:val="00696EF6"/>
    <w:rsid w:val="006A1783"/>
    <w:rsid w:val="006A2D80"/>
    <w:rsid w:val="006A4022"/>
    <w:rsid w:val="006B1B52"/>
    <w:rsid w:val="006C0DB6"/>
    <w:rsid w:val="006C3E69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10E6"/>
    <w:rsid w:val="00704036"/>
    <w:rsid w:val="0070547F"/>
    <w:rsid w:val="0070699A"/>
    <w:rsid w:val="00706A6C"/>
    <w:rsid w:val="0071304D"/>
    <w:rsid w:val="0072221A"/>
    <w:rsid w:val="00722FAC"/>
    <w:rsid w:val="00730738"/>
    <w:rsid w:val="0073094D"/>
    <w:rsid w:val="007315DD"/>
    <w:rsid w:val="0073223D"/>
    <w:rsid w:val="0073497F"/>
    <w:rsid w:val="00735147"/>
    <w:rsid w:val="00735700"/>
    <w:rsid w:val="00741A1A"/>
    <w:rsid w:val="0074376B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2BAA"/>
    <w:rsid w:val="00793C82"/>
    <w:rsid w:val="00794A8B"/>
    <w:rsid w:val="00796875"/>
    <w:rsid w:val="007976B5"/>
    <w:rsid w:val="007A01E6"/>
    <w:rsid w:val="007A261E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E54D9"/>
    <w:rsid w:val="007F0553"/>
    <w:rsid w:val="007F0B05"/>
    <w:rsid w:val="007F2854"/>
    <w:rsid w:val="007F52C4"/>
    <w:rsid w:val="007F5C00"/>
    <w:rsid w:val="0080027A"/>
    <w:rsid w:val="008003EA"/>
    <w:rsid w:val="00805383"/>
    <w:rsid w:val="00815955"/>
    <w:rsid w:val="00821B49"/>
    <w:rsid w:val="0082229B"/>
    <w:rsid w:val="00822A57"/>
    <w:rsid w:val="0082313C"/>
    <w:rsid w:val="00823E7F"/>
    <w:rsid w:val="00830F97"/>
    <w:rsid w:val="00843DD8"/>
    <w:rsid w:val="008479FD"/>
    <w:rsid w:val="00850B3C"/>
    <w:rsid w:val="008534C9"/>
    <w:rsid w:val="00856C22"/>
    <w:rsid w:val="008572B7"/>
    <w:rsid w:val="00860828"/>
    <w:rsid w:val="0086382B"/>
    <w:rsid w:val="008643CC"/>
    <w:rsid w:val="008647BB"/>
    <w:rsid w:val="00866CD4"/>
    <w:rsid w:val="008678B1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2C91"/>
    <w:rsid w:val="008A5774"/>
    <w:rsid w:val="008B4AF7"/>
    <w:rsid w:val="008B52BE"/>
    <w:rsid w:val="008C227E"/>
    <w:rsid w:val="008C3BC1"/>
    <w:rsid w:val="008C41D4"/>
    <w:rsid w:val="008D1A43"/>
    <w:rsid w:val="008D349F"/>
    <w:rsid w:val="008D4A67"/>
    <w:rsid w:val="008E0018"/>
    <w:rsid w:val="008E1DF6"/>
    <w:rsid w:val="008E491A"/>
    <w:rsid w:val="008E49AB"/>
    <w:rsid w:val="008F1EFA"/>
    <w:rsid w:val="008F2072"/>
    <w:rsid w:val="008F2767"/>
    <w:rsid w:val="008F29A3"/>
    <w:rsid w:val="008F3D8A"/>
    <w:rsid w:val="008F4258"/>
    <w:rsid w:val="008F6095"/>
    <w:rsid w:val="008F75A0"/>
    <w:rsid w:val="008F7EE5"/>
    <w:rsid w:val="00900631"/>
    <w:rsid w:val="00900888"/>
    <w:rsid w:val="00900971"/>
    <w:rsid w:val="00900E98"/>
    <w:rsid w:val="0090129F"/>
    <w:rsid w:val="00901776"/>
    <w:rsid w:val="0090413B"/>
    <w:rsid w:val="00904255"/>
    <w:rsid w:val="00904F4B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3E63"/>
    <w:rsid w:val="009555EA"/>
    <w:rsid w:val="00955B64"/>
    <w:rsid w:val="0095669E"/>
    <w:rsid w:val="0096777E"/>
    <w:rsid w:val="00976779"/>
    <w:rsid w:val="00980FEF"/>
    <w:rsid w:val="0098582F"/>
    <w:rsid w:val="0098586F"/>
    <w:rsid w:val="00987FA4"/>
    <w:rsid w:val="00995F19"/>
    <w:rsid w:val="009A4281"/>
    <w:rsid w:val="009A489C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9F7B56"/>
    <w:rsid w:val="00A04A68"/>
    <w:rsid w:val="00A058DD"/>
    <w:rsid w:val="00A07DE3"/>
    <w:rsid w:val="00A122A6"/>
    <w:rsid w:val="00A1529D"/>
    <w:rsid w:val="00A263AE"/>
    <w:rsid w:val="00A26FE0"/>
    <w:rsid w:val="00A27C88"/>
    <w:rsid w:val="00A27D07"/>
    <w:rsid w:val="00A3204D"/>
    <w:rsid w:val="00A3250C"/>
    <w:rsid w:val="00A409D5"/>
    <w:rsid w:val="00A43A7E"/>
    <w:rsid w:val="00A4602D"/>
    <w:rsid w:val="00A47729"/>
    <w:rsid w:val="00A47DAB"/>
    <w:rsid w:val="00A54630"/>
    <w:rsid w:val="00A557B3"/>
    <w:rsid w:val="00A61735"/>
    <w:rsid w:val="00A624AD"/>
    <w:rsid w:val="00A636AD"/>
    <w:rsid w:val="00A70F56"/>
    <w:rsid w:val="00A71F79"/>
    <w:rsid w:val="00A737FC"/>
    <w:rsid w:val="00A77A29"/>
    <w:rsid w:val="00A810DE"/>
    <w:rsid w:val="00A8134F"/>
    <w:rsid w:val="00A81DA4"/>
    <w:rsid w:val="00A81F0B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EE4"/>
    <w:rsid w:val="00AB1422"/>
    <w:rsid w:val="00AD1EB2"/>
    <w:rsid w:val="00AD59C2"/>
    <w:rsid w:val="00AD5B44"/>
    <w:rsid w:val="00AE1905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2879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53C"/>
    <w:rsid w:val="00B30CE2"/>
    <w:rsid w:val="00B31C76"/>
    <w:rsid w:val="00B32840"/>
    <w:rsid w:val="00B36934"/>
    <w:rsid w:val="00B4274B"/>
    <w:rsid w:val="00B43533"/>
    <w:rsid w:val="00B436E8"/>
    <w:rsid w:val="00B473C7"/>
    <w:rsid w:val="00B503A3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B5AEB"/>
    <w:rsid w:val="00BC390D"/>
    <w:rsid w:val="00BC4832"/>
    <w:rsid w:val="00BC6EE6"/>
    <w:rsid w:val="00BD45AD"/>
    <w:rsid w:val="00BD53F0"/>
    <w:rsid w:val="00BD54D1"/>
    <w:rsid w:val="00BD6AA9"/>
    <w:rsid w:val="00BE125C"/>
    <w:rsid w:val="00BE3F3A"/>
    <w:rsid w:val="00BE57AE"/>
    <w:rsid w:val="00BE5AAE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45F4"/>
    <w:rsid w:val="00C177D3"/>
    <w:rsid w:val="00C2379A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183E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3174"/>
    <w:rsid w:val="00CC6E6A"/>
    <w:rsid w:val="00CD002B"/>
    <w:rsid w:val="00CD3978"/>
    <w:rsid w:val="00CD39E8"/>
    <w:rsid w:val="00CD44FE"/>
    <w:rsid w:val="00CD7F9E"/>
    <w:rsid w:val="00CE3FF9"/>
    <w:rsid w:val="00CE5676"/>
    <w:rsid w:val="00CF1065"/>
    <w:rsid w:val="00CF29EE"/>
    <w:rsid w:val="00D01180"/>
    <w:rsid w:val="00D01A9F"/>
    <w:rsid w:val="00D024CA"/>
    <w:rsid w:val="00D0352C"/>
    <w:rsid w:val="00D05B5E"/>
    <w:rsid w:val="00D100F7"/>
    <w:rsid w:val="00D1013B"/>
    <w:rsid w:val="00D1045E"/>
    <w:rsid w:val="00D1263F"/>
    <w:rsid w:val="00D13DED"/>
    <w:rsid w:val="00D15947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2376"/>
    <w:rsid w:val="00D540C8"/>
    <w:rsid w:val="00D5720E"/>
    <w:rsid w:val="00D60187"/>
    <w:rsid w:val="00D616E6"/>
    <w:rsid w:val="00D619E2"/>
    <w:rsid w:val="00D637D0"/>
    <w:rsid w:val="00D63CC6"/>
    <w:rsid w:val="00D675A2"/>
    <w:rsid w:val="00D71D8D"/>
    <w:rsid w:val="00D82C37"/>
    <w:rsid w:val="00D83B8E"/>
    <w:rsid w:val="00D87339"/>
    <w:rsid w:val="00D87597"/>
    <w:rsid w:val="00D87EBF"/>
    <w:rsid w:val="00D901C9"/>
    <w:rsid w:val="00DA6DDB"/>
    <w:rsid w:val="00DB0EFE"/>
    <w:rsid w:val="00DB352A"/>
    <w:rsid w:val="00DB372B"/>
    <w:rsid w:val="00DB37E9"/>
    <w:rsid w:val="00DB4764"/>
    <w:rsid w:val="00DB4B2E"/>
    <w:rsid w:val="00DC2293"/>
    <w:rsid w:val="00DC40FC"/>
    <w:rsid w:val="00DD3FB3"/>
    <w:rsid w:val="00DD4869"/>
    <w:rsid w:val="00DD509C"/>
    <w:rsid w:val="00DD534C"/>
    <w:rsid w:val="00DD78A5"/>
    <w:rsid w:val="00DE3CDB"/>
    <w:rsid w:val="00DE48B9"/>
    <w:rsid w:val="00DE5FF5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091F"/>
    <w:rsid w:val="00E2793B"/>
    <w:rsid w:val="00E32A89"/>
    <w:rsid w:val="00E34C95"/>
    <w:rsid w:val="00E35C74"/>
    <w:rsid w:val="00E36147"/>
    <w:rsid w:val="00E403D6"/>
    <w:rsid w:val="00E435DA"/>
    <w:rsid w:val="00E47515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96C"/>
    <w:rsid w:val="00EC1F6D"/>
    <w:rsid w:val="00EC2AF6"/>
    <w:rsid w:val="00EC384B"/>
    <w:rsid w:val="00EC5E58"/>
    <w:rsid w:val="00EC705A"/>
    <w:rsid w:val="00ED0083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F44"/>
    <w:rsid w:val="00EF7810"/>
    <w:rsid w:val="00F00A57"/>
    <w:rsid w:val="00F01129"/>
    <w:rsid w:val="00F0238A"/>
    <w:rsid w:val="00F028C9"/>
    <w:rsid w:val="00F034E7"/>
    <w:rsid w:val="00F039CA"/>
    <w:rsid w:val="00F06393"/>
    <w:rsid w:val="00F1019C"/>
    <w:rsid w:val="00F10A15"/>
    <w:rsid w:val="00F1545C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37341"/>
    <w:rsid w:val="00F40D29"/>
    <w:rsid w:val="00F411A0"/>
    <w:rsid w:val="00F41A5C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724"/>
    <w:rsid w:val="00F81AD9"/>
    <w:rsid w:val="00F87CE9"/>
    <w:rsid w:val="00F91646"/>
    <w:rsid w:val="00F91D52"/>
    <w:rsid w:val="00F930F4"/>
    <w:rsid w:val="00F95D41"/>
    <w:rsid w:val="00F96E4D"/>
    <w:rsid w:val="00FA2F8B"/>
    <w:rsid w:val="00FA4296"/>
    <w:rsid w:val="00FA4492"/>
    <w:rsid w:val="00FA7B46"/>
    <w:rsid w:val="00FB030C"/>
    <w:rsid w:val="00FB4F24"/>
    <w:rsid w:val="00FB6DC6"/>
    <w:rsid w:val="00FC1944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475C9"/>
  <w15:docId w15:val="{DDCA3DF9-D6E8-465C-8C6A-FFF2034AA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26" Type="http://schemas.microsoft.com/office/2011/relationships/commentsExtended" Target="commentsExtended.xml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4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__5.vsdx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5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D9CE930-BA71-46B5-BBDA-8169BC5FCB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40</TotalTime>
  <Pages>20</Pages>
  <Words>577</Words>
  <Characters>3295</Characters>
  <Application>Microsoft Office Word</Application>
  <DocSecurity>0</DocSecurity>
  <Lines>27</Lines>
  <Paragraphs>7</Paragraphs>
  <ScaleCrop>false</ScaleCrop>
  <Company>Your Company Name</Company>
  <LinksUpToDate>false</LinksUpToDate>
  <CharactersWithSpaces>3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37</cp:revision>
  <dcterms:created xsi:type="dcterms:W3CDTF">2020-04-03T05:15:00Z</dcterms:created>
  <dcterms:modified xsi:type="dcterms:W3CDTF">2020-04-03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